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565EC9C" w14:textId="77777777" w:rsidR="006E120B" w:rsidRDefault="00000000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fldSimple w:instr=" DOCPROPERTY  MtgSeq  \* MERGEFORMAT ">
        <w:r>
          <w:rPr>
            <w:b/>
            <w:sz w:val="24"/>
          </w:rPr>
          <w:t xml:space="preserve"> 1</w:t>
        </w:r>
        <w:r>
          <w:rPr>
            <w:rFonts w:hint="eastAsia"/>
            <w:b/>
            <w:sz w:val="24"/>
            <w:lang w:val="en-US" w:eastAsia="zh-CN"/>
          </w:rPr>
          <w:t>30</w:t>
        </w:r>
      </w:fldSimple>
      <w:r>
        <w:rPr>
          <w:b/>
          <w:i/>
          <w:sz w:val="28"/>
        </w:rPr>
        <w:tab/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4232F0F7" w14:textId="77777777" w:rsidR="006E120B" w:rsidRDefault="00000000">
      <w:pPr>
        <w:pStyle w:val="CRCoverPage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E120B" w14:paraId="0A3934D3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531AD5" w14:textId="77777777" w:rsidR="006E120B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6E120B" w14:paraId="1C80035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AC3527" w14:textId="77777777" w:rsidR="006E120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6E120B" w14:paraId="6D26FF9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0D0934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388462B4" w14:textId="77777777">
        <w:tc>
          <w:tcPr>
            <w:tcW w:w="142" w:type="dxa"/>
            <w:tcBorders>
              <w:left w:val="single" w:sz="4" w:space="0" w:color="auto"/>
            </w:tcBorders>
          </w:tcPr>
          <w:p w14:paraId="0C28D6EC" w14:textId="77777777" w:rsidR="006E120B" w:rsidRDefault="006E120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15C9C7B8" w14:textId="77777777" w:rsidR="006E120B" w:rsidRDefault="00000000">
            <w:pPr>
              <w:pStyle w:val="CRCoverPage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78FFA938" w14:textId="77777777" w:rsidR="006E120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30BBF36" w14:textId="77777777" w:rsidR="006E120B" w:rsidRDefault="00000000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4B32373" w14:textId="77777777" w:rsidR="006E120B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763F2C3" w14:textId="77777777" w:rsidR="006E120B" w:rsidRDefault="00000000">
            <w:pPr>
              <w:pStyle w:val="CRCoverPage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7064D052" w14:textId="77777777" w:rsidR="006E120B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698BD71" w14:textId="77777777" w:rsidR="006E120B" w:rsidRDefault="00000000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9</w:t>
              </w:r>
              <w:r>
                <w:rPr>
                  <w:b/>
                  <w:sz w:val="28"/>
                </w:rPr>
                <w:t>.</w:t>
              </w:r>
              <w:r>
                <w:rPr>
                  <w:rFonts w:hint="eastAsia"/>
                  <w:b/>
                  <w:sz w:val="28"/>
                  <w:lang w:val="en-US" w:eastAsia="zh-CN"/>
                </w:rPr>
                <w:t>0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CA8885F" w14:textId="77777777" w:rsidR="006E120B" w:rsidRDefault="006E120B">
            <w:pPr>
              <w:pStyle w:val="CRCoverPage"/>
              <w:spacing w:after="0"/>
            </w:pPr>
          </w:p>
        </w:tc>
      </w:tr>
      <w:tr w:rsidR="006E120B" w14:paraId="1ACB91E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CB6417" w14:textId="77777777" w:rsidR="006E120B" w:rsidRDefault="006E120B">
            <w:pPr>
              <w:pStyle w:val="CRCoverPage"/>
              <w:spacing w:after="0"/>
            </w:pPr>
          </w:p>
        </w:tc>
      </w:tr>
      <w:tr w:rsidR="006E120B" w14:paraId="6DBF3D03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EA8688A" w14:textId="77777777" w:rsidR="006E120B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6E120B" w14:paraId="4B45861D" w14:textId="77777777">
        <w:tc>
          <w:tcPr>
            <w:tcW w:w="9641" w:type="dxa"/>
            <w:gridSpan w:val="9"/>
          </w:tcPr>
          <w:p w14:paraId="5C9495D9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536F009" w14:textId="77777777" w:rsidR="006E120B" w:rsidRDefault="006E120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E120B" w14:paraId="1DADA652" w14:textId="77777777">
        <w:tc>
          <w:tcPr>
            <w:tcW w:w="2835" w:type="dxa"/>
          </w:tcPr>
          <w:p w14:paraId="67A35984" w14:textId="77777777" w:rsidR="006E120B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0AE0B67" w14:textId="77777777" w:rsidR="006E120B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FF817DB" w14:textId="77777777" w:rsidR="006E120B" w:rsidRDefault="006E120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B7F131" w14:textId="77777777" w:rsidR="006E120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ACD8D4" w14:textId="77777777" w:rsidR="006E120B" w:rsidRDefault="006E120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4070E17" w14:textId="77777777" w:rsidR="006E120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DB4505C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397BC89E" w14:textId="77777777" w:rsidR="006E120B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CCC1E27" w14:textId="77777777" w:rsidR="006E120B" w:rsidRDefault="006E120B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9D25DB3" w14:textId="77777777" w:rsidR="006E120B" w:rsidRDefault="006E120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E120B" w14:paraId="60E89A5E" w14:textId="77777777">
        <w:tc>
          <w:tcPr>
            <w:tcW w:w="9640" w:type="dxa"/>
            <w:gridSpan w:val="11"/>
          </w:tcPr>
          <w:p w14:paraId="06616191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02CDDDF2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76E5CF" w14:textId="77777777" w:rsidR="006E120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5B11FD" w14:textId="77777777" w:rsidR="006E120B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eastAsia="SimSun" w:hint="eastAsia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eastAsia="SimSun" w:hint="eastAsia"/>
                <w:color w:val="000000"/>
                <w:lang w:val="en-US" w:eastAsia="zh-CN"/>
              </w:rPr>
              <w:t xml:space="preserve"> </w:t>
            </w:r>
          </w:p>
        </w:tc>
      </w:tr>
      <w:tr w:rsidR="006E120B" w14:paraId="7AB6637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EC847E2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47A8112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207A325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2126A21" w14:textId="77777777" w:rsidR="006E120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77E39BF" w14:textId="77777777" w:rsidR="006E120B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  <w:r>
              <w:rPr>
                <w:lang w:val="en-US" w:eastAsia="zh-CN"/>
              </w:rPr>
              <w:t>, Nokia, Samsung</w:t>
            </w:r>
            <w:r>
              <w:rPr>
                <w:lang w:val="de-DE" w:eastAsia="zh-CN"/>
              </w:rPr>
              <w:t>, Qualcomm, Deutsche Telekom</w:t>
            </w:r>
          </w:p>
        </w:tc>
      </w:tr>
      <w:tr w:rsidR="006E120B" w14:paraId="73E0ADE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EA51A2" w14:textId="77777777" w:rsidR="006E120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A4A6A66" w14:textId="77777777" w:rsidR="006E120B" w:rsidRDefault="00000000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6E120B" w14:paraId="4AEDB42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D7BA759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CFB8B4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4875036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4D8B8" w14:textId="77777777" w:rsidR="006E120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C9AC630" w14:textId="77777777" w:rsidR="006E120B" w:rsidRDefault="00000000">
            <w:pPr>
              <w:pStyle w:val="CRCoverPage"/>
              <w:spacing w:after="0"/>
              <w:ind w:left="100"/>
            </w:pPr>
            <w:r>
              <w:t>Netw_Energy_NR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8B1F3E1" w14:textId="77777777" w:rsidR="006E120B" w:rsidRDefault="006E120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E5F3C8" w14:textId="77777777" w:rsidR="006E120B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9C5E87E" w14:textId="77777777" w:rsidR="006E120B" w:rsidRDefault="00000000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fldSimple w:instr=" DOCPROPERTY  ResDate  \* MERGEFORMAT ">
              <w:r>
                <w:t>2025-</w:t>
              </w:r>
              <w:r>
                <w:rPr>
                  <w:rFonts w:hint="eastAsia"/>
                  <w:lang w:val="en-US" w:eastAsia="zh-CN"/>
                </w:rPr>
                <w:t>11</w:t>
              </w:r>
              <w:r>
                <w:t>-</w:t>
              </w:r>
              <w:r>
                <w:rPr>
                  <w:rFonts w:hint="eastAsia"/>
                  <w:lang w:val="en-US" w:eastAsia="zh-CN"/>
                </w:rPr>
                <w:t>0</w:t>
              </w:r>
            </w:fldSimple>
            <w:r>
              <w:rPr>
                <w:rFonts w:hint="eastAsia"/>
                <w:lang w:val="en-US" w:eastAsia="zh-CN"/>
              </w:rPr>
              <w:t>7</w:t>
            </w:r>
          </w:p>
        </w:tc>
      </w:tr>
      <w:tr w:rsidR="006E120B" w14:paraId="5D82B21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C0FD018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5AF0E79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CB050E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28DE6C4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8DAD0A2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77AB1C34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9F7E583" w14:textId="77777777" w:rsidR="006E120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62CD0C5" w14:textId="77777777" w:rsidR="006E120B" w:rsidRDefault="00000000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51EAE8" w14:textId="77777777" w:rsidR="006E120B" w:rsidRDefault="006E120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ADC237" w14:textId="77777777" w:rsidR="006E120B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2007C3D" w14:textId="77777777" w:rsidR="006E120B" w:rsidRDefault="00000000">
            <w:pPr>
              <w:pStyle w:val="CRCoverPage"/>
              <w:spacing w:after="0"/>
              <w:ind w:left="100"/>
            </w:pPr>
            <w:fldSimple w:instr=" DOCPROPERTY  Release  \* MERGEFORMAT ">
              <w:r>
                <w:t>Rel-19</w:t>
              </w:r>
            </w:fldSimple>
          </w:p>
        </w:tc>
      </w:tr>
      <w:tr w:rsidR="006E120B" w14:paraId="38B0735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A65F43E" w14:textId="77777777" w:rsidR="006E120B" w:rsidRDefault="006E120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57EA62" w14:textId="77777777" w:rsidR="006E120B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BC76ED2" w14:textId="77777777" w:rsidR="006E120B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CF33121" w14:textId="77777777" w:rsidR="006E120B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6E120B" w14:paraId="5EB5325B" w14:textId="77777777">
        <w:tc>
          <w:tcPr>
            <w:tcW w:w="1843" w:type="dxa"/>
          </w:tcPr>
          <w:p w14:paraId="64468F59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1F63E00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62AA904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59BB47" w14:textId="77777777" w:rsidR="006E120B" w:rsidRDefault="00000000">
            <w:pPr>
              <w:tabs>
                <w:tab w:val="left" w:pos="384"/>
              </w:tabs>
              <w:spacing w:before="20" w:after="8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728B0D" w14:textId="77777777" w:rsidR="006E120B" w:rsidRDefault="00000000">
            <w:pPr>
              <w:pStyle w:val="CRCoverPage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264D6005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The </w:t>
            </w:r>
            <w:r>
              <w:rPr>
                <w:rFonts w:eastAsia="SimSun" w:hint="eastAsia"/>
                <w:lang w:val="en-US" w:eastAsia="zh-CN"/>
              </w:rPr>
              <w:t>a</w:t>
            </w:r>
            <w:r>
              <w:t xml:space="preserve">bbreviation </w:t>
            </w:r>
            <w:r>
              <w:rPr>
                <w:rFonts w:eastAsia="Malgun Gothic"/>
              </w:rPr>
              <w:t xml:space="preserve">for OD-SIB1 is missing. </w:t>
            </w:r>
          </w:p>
          <w:p w14:paraId="016961AF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eastAsia="Malgun Gothic"/>
              </w:rPr>
              <w:t xml:space="preserve">NES Cell and Cell A are </w:t>
            </w:r>
            <w:r>
              <w:rPr>
                <w:rFonts w:eastAsia="SimSun" w:hint="eastAsia"/>
                <w:lang w:val="en-US" w:eastAsia="zh-CN"/>
              </w:rPr>
              <w:t>defined in TS 38.423 rather than</w:t>
            </w:r>
            <w:r>
              <w:rPr>
                <w:rFonts w:eastAsia="Malgun Gothic"/>
              </w:rPr>
              <w:t xml:space="preserve"> TS 38.213</w:t>
            </w:r>
          </w:p>
          <w:p w14:paraId="42D51D16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eastAsia="zh-CN"/>
              </w:rPr>
              <w:t xml:space="preserve">Missing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 xml:space="preserve">. </w:t>
            </w:r>
          </w:p>
          <w:p w14:paraId="04C9BCC6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>Incorrect characterization of the contents of the XnAP OD-SIB1 CONFIGURATION PROVISION REQUEST message when set to “stop”</w:t>
            </w:r>
          </w:p>
          <w:p w14:paraId="4A5BA676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>Missing notes describing alternative sequence of messages</w:t>
            </w:r>
          </w:p>
          <w:p w14:paraId="390DCEFD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The OD-SIB1 Configuration Provision Status Update procedure only support one Cell A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</w:p>
          <w:p w14:paraId="61CA9CBF" w14:textId="77777777" w:rsidR="006E120B" w:rsidRDefault="00000000">
            <w:pPr>
              <w:pStyle w:val="CRCoverPage"/>
              <w:spacing w:afterLines="50"/>
              <w:rPr>
                <w:rFonts w:eastAsia="SimSun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34EC2740" w14:textId="77777777" w:rsidR="006E120B" w:rsidRDefault="006E120B">
            <w:pPr>
              <w:tabs>
                <w:tab w:val="left" w:pos="384"/>
              </w:tabs>
              <w:spacing w:before="20" w:after="80"/>
              <w:rPr>
                <w:rFonts w:ascii="Arial" w:eastAsiaTheme="minorEastAsia" w:hAnsi="Arial"/>
                <w:lang w:val="en-US" w:eastAsia="zh-CN"/>
              </w:rPr>
            </w:pPr>
          </w:p>
        </w:tc>
      </w:tr>
      <w:tr w:rsidR="006E120B" w14:paraId="3F4FC00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6CC476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B9BB36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39476FA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186122C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740F15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62735E16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7EED5A70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 xml:space="preserve">dd the descriptions of the </w:t>
            </w:r>
            <w:r>
              <w:rPr>
                <w:lang w:eastAsia="zh-CN"/>
              </w:rPr>
              <w:t>F1 SETUP REQUEST messag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val="en-US"/>
              </w:rPr>
              <w:t>for OD-SIB1 configuration provisioning</w:t>
            </w:r>
            <w:r>
              <w:rPr>
                <w:rFonts w:hint="eastAsia"/>
                <w:lang w:val="en-US" w:eastAsia="zh-CN"/>
              </w:rPr>
              <w:t xml:space="preserve"> message flow when set to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start</w:t>
            </w:r>
            <w:r>
              <w:rPr>
                <w:lang w:val="en-US" w:eastAsia="zh-CN"/>
              </w:rPr>
              <w:t>”</w:t>
            </w:r>
          </w:p>
          <w:p w14:paraId="72B382D4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</w:pPr>
            <w:r>
              <w:t>Correct characterization of the contents of the XnAP OD-SIB1 CONFIGURATION PROVISION REQUEST message when set to “stop”</w:t>
            </w:r>
          </w:p>
          <w:p w14:paraId="6BAF00DD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lastRenderedPageBreak/>
              <w:t>New notes describing alternative sequence of messages</w:t>
            </w:r>
          </w:p>
          <w:p w14:paraId="33C1163F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Correct the OD-SIB1 Configuration Provision Update procedure to support multiple Cell As</w:t>
            </w:r>
          </w:p>
          <w:p w14:paraId="117F4163" w14:textId="77777777" w:rsidR="006E120B" w:rsidRDefault="00000000">
            <w:pPr>
              <w:pStyle w:val="CRCoverPage"/>
              <w:numPr>
                <w:ilvl w:val="0"/>
                <w:numId w:val="9"/>
              </w:numPr>
              <w:spacing w:afterLines="50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59FC25EA" w14:textId="77777777" w:rsidR="006E120B" w:rsidRDefault="006E120B">
            <w:pPr>
              <w:pStyle w:val="CRCoverPage"/>
              <w:spacing w:after="60"/>
              <w:jc w:val="both"/>
              <w:rPr>
                <w:rFonts w:eastAsia="SimSun"/>
                <w:lang w:eastAsia="ja-JP"/>
              </w:rPr>
            </w:pPr>
          </w:p>
        </w:tc>
      </w:tr>
      <w:tr w:rsidR="006E120B" w14:paraId="7AE1445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92435E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2F1262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4F915915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08B346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D25845" w14:textId="77777777" w:rsidR="006E120B" w:rsidRDefault="00000000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eastAsia="zh-CN"/>
              </w:rPr>
              <w:t xml:space="preserve"> </w:t>
            </w:r>
            <w:r>
              <w:rPr>
                <w:rFonts w:eastAsia="SimSun" w:hint="eastAsia"/>
                <w:lang w:val="en-US" w:eastAsia="zh-CN"/>
              </w:rPr>
              <w:t>Lead to a defective Stage-2 spec.</w:t>
            </w:r>
          </w:p>
        </w:tc>
      </w:tr>
      <w:tr w:rsidR="006E120B" w14:paraId="086A8E4C" w14:textId="77777777">
        <w:tc>
          <w:tcPr>
            <w:tcW w:w="2694" w:type="dxa"/>
            <w:gridSpan w:val="2"/>
          </w:tcPr>
          <w:p w14:paraId="16136AF3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1FAAA79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3C21CC7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AE19EC6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C95065C" w14:textId="77777777" w:rsidR="006E120B" w:rsidRDefault="00000000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2, 3.1, 3.2, 8.25.1.1, 8.25.1.2, 8.25.1.3</w:t>
            </w:r>
          </w:p>
        </w:tc>
      </w:tr>
      <w:tr w:rsidR="006E120B" w14:paraId="39779D0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ADD149" w14:textId="77777777" w:rsidR="006E120B" w:rsidRDefault="006E120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42D87A" w14:textId="77777777" w:rsidR="006E120B" w:rsidRDefault="006E120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6E120B" w14:paraId="5AB0BFE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CF23A7" w14:textId="77777777" w:rsidR="006E120B" w:rsidRDefault="006E120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19793E8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F122E1B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77FA157" w14:textId="77777777" w:rsidR="006E120B" w:rsidRDefault="006E120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65D7726" w14:textId="77777777" w:rsidR="006E120B" w:rsidRDefault="006E120B">
            <w:pPr>
              <w:pStyle w:val="CRCoverPage"/>
              <w:spacing w:after="0"/>
              <w:ind w:left="99"/>
            </w:pPr>
          </w:p>
        </w:tc>
      </w:tr>
      <w:tr w:rsidR="006E120B" w14:paraId="12E9F07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BEC541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A21B44" w14:textId="77777777" w:rsidR="006E120B" w:rsidRDefault="006E120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CD294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5272733" w14:textId="77777777" w:rsidR="006E120B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A17822E" w14:textId="77777777" w:rsidR="006E120B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:rsidR="006E120B" w14:paraId="2F1ECD7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BA98DD" w14:textId="77777777" w:rsidR="006E120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872064" w14:textId="77777777" w:rsidR="006E120B" w:rsidRDefault="006E120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26875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89E18F5" w14:textId="77777777" w:rsidR="006E120B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3061A4" w14:textId="77777777" w:rsidR="006E120B" w:rsidRDefault="00000000">
            <w:pPr>
              <w:pStyle w:val="CRCoverPage"/>
              <w:spacing w:after="0"/>
              <w:ind w:left="99"/>
            </w:pPr>
            <w:r>
              <w:t>TS/TR … CR …</w:t>
            </w:r>
          </w:p>
        </w:tc>
      </w:tr>
      <w:tr w:rsidR="006E120B" w14:paraId="7FCEE4F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BDE005" w14:textId="77777777" w:rsidR="006E120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E47EEB7" w14:textId="77777777" w:rsidR="006E120B" w:rsidRDefault="006E120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9DC696" w14:textId="77777777" w:rsidR="006E120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7D835BF" w14:textId="77777777" w:rsidR="006E120B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929E47" w14:textId="77777777" w:rsidR="006E120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6E120B" w14:paraId="68F1E16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334D32" w14:textId="77777777" w:rsidR="006E120B" w:rsidRDefault="006E120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25531A" w14:textId="77777777" w:rsidR="006E120B" w:rsidRDefault="006E120B">
            <w:pPr>
              <w:pStyle w:val="CRCoverPage"/>
              <w:spacing w:after="0"/>
            </w:pPr>
          </w:p>
        </w:tc>
      </w:tr>
      <w:tr w:rsidR="006E120B" w14:paraId="429A65D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261789A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5C5E4D" w14:textId="77777777" w:rsidR="006E120B" w:rsidRDefault="006E120B">
            <w:pPr>
              <w:pStyle w:val="CRCoverPage"/>
              <w:spacing w:after="0"/>
              <w:ind w:left="100"/>
            </w:pPr>
          </w:p>
        </w:tc>
      </w:tr>
      <w:tr w:rsidR="006E120B" w14:paraId="06360B57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8420050" w14:textId="77777777" w:rsidR="006E120B" w:rsidRDefault="006E120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712C5AB" w14:textId="77777777" w:rsidR="006E120B" w:rsidRDefault="006E120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6E120B" w14:paraId="7BC0706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25DB064" w14:textId="77777777" w:rsidR="006E120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44D77A" w14:textId="77777777" w:rsidR="006E120B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1: changes the cover page and removes the editorial changes.</w:t>
            </w:r>
          </w:p>
          <w:p w14:paraId="4F0B336B" w14:textId="77777777" w:rsidR="006E120B" w:rsidRDefault="00000000">
            <w:pPr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20A41148" w14:textId="77777777" w:rsidR="006E120B" w:rsidRDefault="006E120B">
      <w:pPr>
        <w:jc w:val="center"/>
        <w:sectPr w:rsidR="006E120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5137BB1E" w14:textId="77777777" w:rsidR="006E120B" w:rsidRDefault="00000000">
      <w:pPr>
        <w:jc w:val="center"/>
        <w:rPr>
          <w:rFonts w:eastAsia="Times New Roman"/>
          <w:color w:val="FF0000"/>
          <w:highlight w:val="yellow"/>
        </w:rPr>
      </w:pPr>
      <w:bookmarkStart w:id="1" w:name="_Toc367182965"/>
      <w:r>
        <w:rPr>
          <w:rFonts w:eastAsia="Times New Roman"/>
          <w:color w:val="FF0000"/>
          <w:highlight w:val="yellow"/>
        </w:rPr>
        <w:lastRenderedPageBreak/>
        <w:t xml:space="preserve">&lt;&lt;&lt;&lt;&lt;&lt;&lt;&lt;&lt;&lt;&lt;&lt;&lt;&lt;&lt;&lt;&lt;&lt;&lt;&lt; </w:t>
      </w:r>
      <w:r>
        <w:rPr>
          <w:rFonts w:eastAsia="SimSun" w:hint="eastAsia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eastAsia="SimSun" w:hint="eastAsia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62123E12" w14:textId="77777777" w:rsidR="006E120B" w:rsidRDefault="006E120B">
      <w:pPr>
        <w:pStyle w:val="FirstChange"/>
      </w:pPr>
      <w:bookmarkStart w:id="2" w:name="_Toc29893037"/>
      <w:bookmarkStart w:id="3" w:name="_Toc51763702"/>
      <w:bookmarkStart w:id="4" w:name="_Toc99730955"/>
      <w:bookmarkStart w:id="5" w:name="_Toc99038692"/>
      <w:bookmarkStart w:id="6" w:name="_Toc36556974"/>
      <w:bookmarkStart w:id="7" w:name="_Toc200530642"/>
      <w:bookmarkStart w:id="8" w:name="_Toc20955919"/>
      <w:bookmarkStart w:id="9" w:name="_Toc64448372"/>
      <w:bookmarkStart w:id="10" w:name="_Toc88658020"/>
      <w:bookmarkStart w:id="11" w:name="_Toc113835595"/>
      <w:bookmarkStart w:id="12" w:name="_Toc81383387"/>
      <w:bookmarkStart w:id="13" w:name="_Toc105511086"/>
      <w:bookmarkStart w:id="14" w:name="_Toc106110158"/>
      <w:bookmarkStart w:id="15" w:name="_Toc97910932"/>
      <w:bookmarkStart w:id="16" w:name="_Toc120124443"/>
      <w:bookmarkStart w:id="17" w:name="_Toc36556654"/>
      <w:bookmarkStart w:id="18" w:name="_Toc51763431"/>
      <w:bookmarkStart w:id="19" w:name="_Toc74154643"/>
      <w:bookmarkStart w:id="20" w:name="_Toc66289530"/>
      <w:bookmarkStart w:id="21" w:name="_Toc45832422"/>
      <w:bookmarkStart w:id="22" w:name="_Toc29404258"/>
      <w:bookmarkStart w:id="23" w:name="_Toc105927618"/>
      <w:bookmarkStart w:id="24" w:name="_Toc175587313"/>
      <w:bookmarkStart w:id="25" w:name="_Toc74153418"/>
      <w:bookmarkStart w:id="26" w:name="_Toc45832798"/>
      <w:bookmarkStart w:id="27" w:name="_Toc64448871"/>
    </w:p>
    <w:p w14:paraId="70E42003" w14:textId="77777777" w:rsidR="006E120B" w:rsidRDefault="00000000">
      <w:pPr>
        <w:pStyle w:val="Heading1"/>
      </w:pPr>
      <w:bookmarkStart w:id="28" w:name="_Toc88651139"/>
      <w:bookmarkStart w:id="29" w:name="_Toc106108471"/>
      <w:bookmarkStart w:id="30" w:name="_Toc64445084"/>
      <w:bookmarkStart w:id="31" w:name="_Toc52266306"/>
      <w:bookmarkStart w:id="32" w:name="_Toc112703202"/>
      <w:bookmarkStart w:id="33" w:name="_Toc107829443"/>
      <w:bookmarkStart w:id="34" w:name="_Toc105704353"/>
      <w:bookmarkStart w:id="35" w:name="_Toc29391466"/>
      <w:bookmarkStart w:id="36" w:name="_Toc45104730"/>
      <w:bookmarkStart w:id="37" w:name="_Toc51763492"/>
      <w:bookmarkStart w:id="38" w:name="_Toc98747967"/>
      <w:bookmarkStart w:id="39" w:name="_Toc45883213"/>
      <w:bookmarkStart w:id="40" w:name="_Toc200456292"/>
      <w:bookmarkStart w:id="41" w:name="_Toc73980443"/>
      <w:bookmarkStart w:id="42" w:name="_Toc36560497"/>
      <w:bookmarkStart w:id="43" w:name="_Toc98351669"/>
      <w:bookmarkStart w:id="44" w:name="_Toc13919104"/>
      <w:bookmarkStart w:id="45" w:name="_Toc45883215"/>
      <w:bookmarkStart w:id="46" w:name="_Toc64445086"/>
      <w:bookmarkStart w:id="47" w:name="_Toc112703204"/>
      <w:bookmarkStart w:id="48" w:name="_Toc88651141"/>
      <w:bookmarkStart w:id="49" w:name="_Toc29391468"/>
      <w:bookmarkStart w:id="50" w:name="_Toc175579654"/>
      <w:bookmarkStart w:id="51" w:name="_Toc13919106"/>
      <w:bookmarkStart w:id="52" w:name="_Toc51763494"/>
      <w:bookmarkStart w:id="53" w:name="_Toc98747969"/>
      <w:bookmarkStart w:id="54" w:name="_Toc45104732"/>
      <w:bookmarkStart w:id="55" w:name="_Toc107829445"/>
      <w:bookmarkStart w:id="56" w:name="_Toc106108473"/>
      <w:bookmarkStart w:id="57" w:name="_Toc52266308"/>
      <w:bookmarkStart w:id="58" w:name="_Toc36560499"/>
      <w:bookmarkStart w:id="59" w:name="_Toc98351671"/>
      <w:bookmarkStart w:id="60" w:name="_Toc105704355"/>
      <w:bookmarkStart w:id="61" w:name="_Toc73980445"/>
      <w:r>
        <w:t>2</w:t>
      </w:r>
      <w:r>
        <w:tab/>
        <w:t>Reference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7AAD0D5F" w14:textId="77777777" w:rsidR="006E120B" w:rsidRDefault="00000000">
      <w:r>
        <w:t>The following documents contain provisions which, through reference in this text, constitute provisions of the present document.</w:t>
      </w:r>
    </w:p>
    <w:p w14:paraId="5BE6E022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References are either specific (identified by date of publication, edition number, version number, etc.) or non</w:t>
      </w:r>
      <w:r>
        <w:rPr>
          <w:lang w:val="en-US"/>
        </w:rPr>
        <w:noBreakHyphen/>
        <w:t>specific.</w:t>
      </w:r>
    </w:p>
    <w:p w14:paraId="43316479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For a specific reference, subsequent revisions do not apply.</w:t>
      </w:r>
    </w:p>
    <w:p w14:paraId="58E853EA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63E82FAB" w14:textId="77777777" w:rsidR="006E120B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D799008" w14:textId="77777777" w:rsidR="006E120B" w:rsidRDefault="00000000">
      <w:pPr>
        <w:pStyle w:val="EX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Iuant interface: General aspects and principles"</w:t>
      </w:r>
      <w:r>
        <w:rPr>
          <w:rFonts w:eastAsia="Malgun Gothic"/>
        </w:rPr>
        <w:t>.</w:t>
      </w:r>
    </w:p>
    <w:p w14:paraId="1B9765BD" w14:textId="77777777" w:rsidR="006E120B" w:rsidRDefault="00000000">
      <w:pPr>
        <w:pStyle w:val="EX"/>
        <w:rPr>
          <w:rFonts w:eastAsia="MS Mincho"/>
        </w:rPr>
      </w:pPr>
      <w:r>
        <w:t>[36]</w:t>
      </w:r>
      <w:r>
        <w:tab/>
        <w:t>3GPP TS 38.323: "NR; Packet Data Convergence Protocol (PDCP) specification".</w:t>
      </w:r>
    </w:p>
    <w:p w14:paraId="1A26CD8B" w14:textId="77777777" w:rsidR="006E120B" w:rsidRDefault="00000000">
      <w:pPr>
        <w:pStyle w:val="EX"/>
        <w:rPr>
          <w:rFonts w:eastAsia="MS Mincho"/>
          <w:lang w:val="sv-SE" w:eastAsia="ja-JP"/>
        </w:rPr>
      </w:pPr>
      <w:r>
        <w:rPr>
          <w:rFonts w:eastAsiaTheme="minorEastAsia" w:hint="eastAsia"/>
          <w:lang w:val="sv-SE"/>
        </w:rPr>
        <w:t>[</w:t>
      </w:r>
      <w:r>
        <w:rPr>
          <w:rFonts w:eastAsia="Malgun Gothic" w:hint="eastAsia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r>
        <w:rPr>
          <w:rFonts w:eastAsiaTheme="minorEastAsia"/>
          <w:lang w:val="sv-SE"/>
        </w:rPr>
        <w:t>NG signalling transport</w:t>
      </w:r>
      <w:r>
        <w:rPr>
          <w:rFonts w:eastAsia="MS Mincho"/>
          <w:lang w:val="sv-SE" w:eastAsia="ja-JP"/>
        </w:rPr>
        <w:t>".</w:t>
      </w:r>
    </w:p>
    <w:p w14:paraId="5DA804B7" w14:textId="77777777" w:rsidR="006E120B" w:rsidRDefault="00000000">
      <w:pPr>
        <w:pStyle w:val="EX"/>
        <w:rPr>
          <w:lang w:val="sv-SE"/>
        </w:rPr>
      </w:pPr>
      <w:r>
        <w:rPr>
          <w:rFonts w:eastAsiaTheme="minorEastAsia"/>
          <w:lang w:val="sv-SE"/>
        </w:rPr>
        <w:t>[</w:t>
      </w:r>
      <w:r>
        <w:rPr>
          <w:rFonts w:eastAsia="Malgun Gothic" w:hint="eastAsia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eastAsiaTheme="minorEastAsia" w:hint="eastAsia"/>
          <w:lang w:val="sv-SE"/>
        </w:rPr>
        <w:t xml:space="preserve"> </w:t>
      </w:r>
      <w:r>
        <w:rPr>
          <w:rFonts w:eastAsiaTheme="minorEastAsia"/>
          <w:lang w:val="sv-SE"/>
        </w:rPr>
        <w:t>Xn signalling transport</w:t>
      </w:r>
      <w:r>
        <w:rPr>
          <w:rFonts w:eastAsia="MS Mincho"/>
          <w:lang w:val="sv-SE" w:eastAsia="ja-JP"/>
        </w:rPr>
        <w:t>".</w:t>
      </w:r>
    </w:p>
    <w:p w14:paraId="11C9DBAA" w14:textId="77777777" w:rsidR="006E120B" w:rsidRDefault="00000000">
      <w:pPr>
        <w:pStyle w:val="EX"/>
        <w:rPr>
          <w:rFonts w:eastAsiaTheme="minorEastAsia"/>
        </w:rPr>
      </w:pPr>
      <w:r>
        <w:rPr>
          <w:rFonts w:hint="eastAsia"/>
        </w:rPr>
        <w:t>[</w:t>
      </w:r>
      <w:r>
        <w:rPr>
          <w:rFonts w:eastAsiaTheme="minorEastAsia" w:hint="eastAsia"/>
        </w:rPr>
        <w:t>39</w:t>
      </w:r>
      <w:r>
        <w:t>]</w:t>
      </w:r>
      <w:r>
        <w:tab/>
        <w:t>3GPP TS 23.369: "Architecture support for Ambient power-enabled Internet of Things; Stage 2".</w:t>
      </w:r>
    </w:p>
    <w:p w14:paraId="07FCD3EA" w14:textId="77777777" w:rsidR="006E120B" w:rsidRDefault="00000000">
      <w:pPr>
        <w:pStyle w:val="EX"/>
        <w:rPr>
          <w:rFonts w:eastAsiaTheme="minorEastAsia"/>
        </w:rPr>
      </w:pPr>
      <w:r>
        <w:t>[</w:t>
      </w:r>
      <w:r>
        <w:rPr>
          <w:rFonts w:eastAsia="Malgun Gothic" w:hint="eastAsia"/>
        </w:rPr>
        <w:t>40</w:t>
      </w:r>
      <w:r>
        <w:t>]</w:t>
      </w:r>
      <w:r>
        <w:tab/>
        <w:t>3GPP TS 38.</w:t>
      </w:r>
      <w:ins w:id="62" w:author="CATT" w:date="2025-11-20T18:39:00Z">
        <w:del w:id="63" w:author="CATT" w:date="2025-11-20T18:38:00Z">
          <w:r>
            <w:delText>213</w:delText>
          </w:r>
        </w:del>
        <w:r>
          <w:t>423</w:t>
        </w:r>
      </w:ins>
      <w:r>
        <w:t>: "</w:t>
      </w:r>
      <w:ins w:id="64" w:author="CATT" w:date="2025-11-20T18:39:00Z">
        <w:r>
          <w:t>NG-RAN; Xn application protocol (XnAP)</w:t>
        </w:r>
      </w:ins>
      <w:del w:id="65" w:author="CATT" w:date="2025-11-20T18:39:00Z">
        <w:r>
          <w:delText>NR; Physical layer procedures for control</w:delText>
        </w:r>
      </w:del>
      <w:r>
        <w:t>".</w:t>
      </w:r>
    </w:p>
    <w:p w14:paraId="095A729B" w14:textId="77777777" w:rsidR="006E120B" w:rsidRDefault="006E120B">
      <w:pPr>
        <w:rPr>
          <w:lang w:eastAsia="zh-CN"/>
        </w:rPr>
      </w:pPr>
    </w:p>
    <w:p w14:paraId="6DEB596E" w14:textId="77777777" w:rsidR="006E120B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78D2C8D8" w14:textId="77777777" w:rsidR="006E120B" w:rsidRDefault="00000000">
      <w:pPr>
        <w:pStyle w:val="Heading2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  <w:t>Definition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496FF849" w14:textId="77777777" w:rsidR="006E120B" w:rsidRDefault="00000000">
      <w:r>
        <w:t xml:space="preserve">For the purpose of the present document, the terms and definitions given in TR 21.905 [1] and the following apply. </w:t>
      </w:r>
      <w:r>
        <w:br/>
        <w:t>A term defined in the present document takes precedence over the definition of the same term, if any, in TR 21.905 [1].</w:t>
      </w:r>
    </w:p>
    <w:p w14:paraId="6794DF0F" w14:textId="77777777" w:rsidR="006E120B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53E3AC8" w14:textId="77777777" w:rsidR="006E120B" w:rsidRDefault="00000000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4F61FFEB" w14:textId="0C8D6126" w:rsidR="006E120B" w:rsidRDefault="00000000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66" w:name="_Hlk207970274"/>
      <w:r>
        <w:rPr>
          <w:bCs/>
        </w:rPr>
        <w:t xml:space="preserve">NR cell </w:t>
      </w:r>
      <w:ins w:id="67" w:author="Ericsson" w:date="2025-11-21T18:04:00Z" w16du:dateUtc="2025-11-21T17:04:00Z">
        <w:r w:rsidR="000C1D1C">
          <w:rPr>
            <w:bCs/>
          </w:rPr>
          <w:t xml:space="preserve">requested to </w:t>
        </w:r>
      </w:ins>
      <w:ins w:id="68" w:author="CATT" w:date="2025-11-20T18:41:00Z">
        <w:r>
          <w:rPr>
            <w:bCs/>
          </w:rPr>
          <w:t>broadcast</w:t>
        </w:r>
        <w:del w:id="69" w:author="Ericsson" w:date="2025-11-21T18:04:00Z" w16du:dateUtc="2025-11-21T17:04:00Z">
          <w:r w:rsidDel="000C1D1C">
            <w:rPr>
              <w:bCs/>
            </w:rPr>
            <w:delText>ing</w:delText>
          </w:r>
        </w:del>
        <w:r>
          <w:rPr>
            <w:bCs/>
          </w:rPr>
          <w:t xml:space="preserve"> </w:t>
        </w:r>
        <w:del w:id="70" w:author="CATT" w:date="2025-11-20T18:40:00Z">
          <w:r>
            <w:rPr>
              <w:bCs/>
            </w:rPr>
            <w:delText xml:space="preserve">providing a </w:delText>
          </w:r>
        </w:del>
        <w:r>
          <w:rPr>
            <w:bCs/>
          </w:rPr>
          <w:t xml:space="preserve">the on-demand </w:t>
        </w:r>
        <w:r>
          <w:rPr>
            <w:rFonts w:hint="eastAsia"/>
            <w:bCs/>
            <w:lang w:eastAsia="zh-CN"/>
          </w:rPr>
          <w:t>SIB</w:t>
        </w:r>
        <w:r>
          <w:rPr>
            <w:bCs/>
            <w:lang w:eastAsia="zh-CN"/>
          </w:rPr>
          <w:t>1</w:t>
        </w:r>
        <w:r>
          <w:rPr>
            <w:bCs/>
          </w:rPr>
          <w:t xml:space="preserve"> configuration</w:t>
        </w:r>
      </w:ins>
      <w:ins w:id="71" w:author="Huawei" w:date="2025-09-26T10:14:00Z">
        <w:del w:id="72" w:author="CATT" w:date="2025-11-20T18:40:00Z">
          <w:r>
            <w:rPr>
              <w:bCs/>
            </w:rPr>
            <w:delText xml:space="preserve"> </w:delText>
          </w:r>
        </w:del>
      </w:ins>
      <w:del w:id="73" w:author="CATT" w:date="2025-11-20T18:40:00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74" w:author="CATT" w:date="2025-11-20T18:42:00Z">
        <w:del w:id="75" w:author="CATT" w:date="2025-11-20T18:41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76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77" w:author="CATT" w:date="2025-11-20T18:42:00Z">
        <w:del w:id="78" w:author="CATT" w:date="2025-11-20T18:41:00Z">
          <w:r>
            <w:rPr>
              <w:bCs/>
            </w:rPr>
            <w:delText>xx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79" w:author="CATT" w:date="2025-11-20T18:41:00Z">
        <w:r>
          <w:rPr>
            <w:bCs/>
          </w:rPr>
          <w:delText>, clause 23</w:delText>
        </w:r>
      </w:del>
      <w:r>
        <w:rPr>
          <w:bCs/>
        </w:rPr>
        <w:t>.</w:t>
      </w:r>
      <w:bookmarkEnd w:id="66"/>
    </w:p>
    <w:p w14:paraId="7DA3BE79" w14:textId="77777777" w:rsidR="006E120B" w:rsidRDefault="00000000">
      <w:r>
        <w:rPr>
          <w:b/>
        </w:rPr>
        <w:t xml:space="preserve">Conditional Handover: </w:t>
      </w:r>
      <w:r>
        <w:t>as defined in TS 38.300 [2].</w:t>
      </w:r>
    </w:p>
    <w:p w14:paraId="0DCF1B93" w14:textId="77777777" w:rsidR="006E120B" w:rsidRDefault="00000000">
      <w:r>
        <w:rPr>
          <w:rFonts w:hint="eastAsia"/>
          <w:b/>
        </w:rPr>
        <w:t xml:space="preserve">Conditional PSCell Addition: </w:t>
      </w:r>
      <w:r>
        <w:rPr>
          <w:rFonts w:hint="eastAsia"/>
          <w:bCs/>
        </w:rPr>
        <w:t>as defined in TS 37.340 [12].</w:t>
      </w:r>
    </w:p>
    <w:p w14:paraId="5D61945E" w14:textId="77777777" w:rsidR="006E120B" w:rsidRDefault="00000000">
      <w:r>
        <w:rPr>
          <w:b/>
          <w:bCs/>
        </w:rPr>
        <w:t xml:space="preserve">Conditional PSCell Change: </w:t>
      </w:r>
      <w:r>
        <w:t>as defined in TS 37.340 [12].</w:t>
      </w:r>
    </w:p>
    <w:p w14:paraId="0385BC4F" w14:textId="77777777" w:rsidR="006E120B" w:rsidRDefault="00000000">
      <w:r>
        <w:rPr>
          <w:b/>
          <w:bCs/>
        </w:rPr>
        <w:t>DAPS Handover:</w:t>
      </w:r>
      <w:r>
        <w:t xml:space="preserve"> as defined in TS 38.300 [2].</w:t>
      </w:r>
    </w:p>
    <w:p w14:paraId="3C95D43A" w14:textId="77777777" w:rsidR="006E120B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AFB9161" w14:textId="77777777" w:rsidR="006E120B" w:rsidRDefault="00000000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00052E0E" w14:textId="77777777" w:rsidR="006E120B" w:rsidRDefault="00000000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61C46D35" w14:textId="77777777" w:rsidR="006E120B" w:rsidRDefault="00000000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479E64D8" w14:textId="77777777" w:rsidR="006E120B" w:rsidRDefault="00000000">
      <w:pPr>
        <w:rPr>
          <w:b/>
        </w:rPr>
      </w:pPr>
      <w:r>
        <w:rPr>
          <w:b/>
          <w:bCs/>
        </w:rPr>
        <w:lastRenderedPageBreak/>
        <w:t>NCR-MT</w:t>
      </w:r>
      <w:r>
        <w:t>: as defined in TS 38.300 [7].</w:t>
      </w:r>
    </w:p>
    <w:p w14:paraId="228F8AF6" w14:textId="77777777" w:rsidR="006E120B" w:rsidRDefault="00000000">
      <w:pPr>
        <w:rPr>
          <w:b/>
        </w:rPr>
      </w:pPr>
      <w:r>
        <w:rPr>
          <w:b/>
        </w:rPr>
        <w:t>NES cell</w:t>
      </w:r>
      <w:r>
        <w:rPr>
          <w:bCs/>
        </w:rPr>
        <w:t xml:space="preserve">: </w:t>
      </w:r>
      <w:bookmarkStart w:id="80" w:name="_Hlk207970247"/>
      <w:r>
        <w:rPr>
          <w:bCs/>
        </w:rPr>
        <w:t xml:space="preserve">NR cell </w:t>
      </w:r>
      <w:ins w:id="81" w:author="Ericsson" w:date="2025-11-21T17:15:00Z">
        <w:r>
          <w:rPr>
            <w:bCs/>
          </w:rPr>
          <w:t>requesting</w:t>
        </w:r>
      </w:ins>
      <w:ins w:id="82" w:author="CATT" w:date="2025-11-20T18:45:00Z">
        <w:r>
          <w:rPr>
            <w:bCs/>
          </w:rPr>
          <w:t xml:space="preserve"> on-demand SIB1 operation</w:t>
        </w:r>
      </w:ins>
      <w:ins w:id="83" w:author="Huawei" w:date="2025-09-28T16:24:00Z">
        <w:del w:id="84" w:author="CATT" w:date="2025-11-20T18:44:00Z">
          <w:r>
            <w:rPr>
              <w:bCs/>
            </w:rPr>
            <w:delText xml:space="preserve"> </w:delText>
          </w:r>
        </w:del>
      </w:ins>
      <w:del w:id="85" w:author="CATT" w:date="2025-11-20T18:44:00Z">
        <w:r>
          <w:rPr>
            <w:bCs/>
          </w:rPr>
          <w:delText xml:space="preserve">with </w:delText>
        </w:r>
        <w:r>
          <w:rPr>
            <w:bCs/>
            <w:i/>
            <w:iCs/>
          </w:rPr>
          <w:delText>NES-CellId</w:delText>
        </w:r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86" w:author="CATT" w:date="2025-11-20T18:46:00Z">
        <w:del w:id="87" w:author="CATT" w:date="2025-11-20T18:45:00Z">
          <w:r>
            <w:rPr>
              <w:bCs/>
            </w:rPr>
            <w:delText>213</w:delText>
          </w:r>
        </w:del>
        <w:r>
          <w:rPr>
            <w:bCs/>
          </w:rPr>
          <w:t>423</w:t>
        </w:r>
      </w:ins>
      <w:ins w:id="88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89" w:author="CATT" w:date="2025-11-20T18:46:00Z">
        <w:del w:id="90" w:author="CATT" w:date="2025-11-20T18:45:00Z">
          <w:r>
            <w:rPr>
              <w:bCs/>
            </w:rPr>
            <w:delText>40</w:delText>
          </w:r>
        </w:del>
        <w:r>
          <w:rPr>
            <w:bCs/>
          </w:rPr>
          <w:t>40</w:t>
        </w:r>
      </w:ins>
      <w:r>
        <w:rPr>
          <w:bCs/>
        </w:rPr>
        <w:t>]</w:t>
      </w:r>
      <w:del w:id="91" w:author="CATT" w:date="2025-11-20T18:45:00Z">
        <w:r>
          <w:rPr>
            <w:bCs/>
          </w:rPr>
          <w:delText>, clause 23</w:delText>
        </w:r>
      </w:del>
      <w:r>
        <w:rPr>
          <w:bCs/>
        </w:rPr>
        <w:t>.</w:t>
      </w:r>
      <w:bookmarkEnd w:id="80"/>
    </w:p>
    <w:p w14:paraId="77D2C6B2" w14:textId="77777777" w:rsidR="006E120B" w:rsidRDefault="00000000">
      <w:r>
        <w:rPr>
          <w:b/>
        </w:rPr>
        <w:t>ng-eNB:</w:t>
      </w:r>
      <w:r>
        <w:t xml:space="preserve"> as defined in TS 38.300 [2].</w:t>
      </w:r>
    </w:p>
    <w:p w14:paraId="6C1D97DE" w14:textId="77777777" w:rsidR="006E120B" w:rsidRDefault="006E120B">
      <w:pPr>
        <w:rPr>
          <w:b/>
        </w:rPr>
      </w:pPr>
    </w:p>
    <w:p w14:paraId="46580D91" w14:textId="77777777" w:rsidR="006E120B" w:rsidRDefault="00000000">
      <w:pPr>
        <w:pStyle w:val="FirstChange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3B0D5F80" w14:textId="77777777" w:rsidR="006E120B" w:rsidRDefault="00000000">
      <w:pPr>
        <w:pStyle w:val="Heading2"/>
        <w:tabs>
          <w:tab w:val="left" w:pos="6350"/>
        </w:tabs>
        <w:rPr>
          <w:lang w:val="en-US"/>
        </w:rPr>
      </w:pPr>
      <w:bookmarkStart w:id="92" w:name="_Toc105704356"/>
      <w:bookmarkStart w:id="93" w:name="_Toc200456295"/>
      <w:bookmarkStart w:id="94" w:name="_Toc98747970"/>
      <w:bookmarkStart w:id="95" w:name="_Toc112703205"/>
      <w:bookmarkStart w:id="96" w:name="_Toc98351672"/>
      <w:bookmarkStart w:id="97" w:name="_Toc107829446"/>
      <w:bookmarkStart w:id="98" w:name="_Toc106108474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  <w:t>Abbreviations</w:t>
      </w:r>
      <w:bookmarkEnd w:id="92"/>
      <w:bookmarkEnd w:id="93"/>
      <w:bookmarkEnd w:id="94"/>
      <w:bookmarkEnd w:id="95"/>
      <w:bookmarkEnd w:id="96"/>
      <w:bookmarkEnd w:id="97"/>
      <w:bookmarkEnd w:id="98"/>
      <w:r>
        <w:rPr>
          <w:rFonts w:hint="eastAsia"/>
          <w:lang w:val="en-US"/>
        </w:rPr>
        <w:tab/>
      </w:r>
    </w:p>
    <w:p w14:paraId="0B157397" w14:textId="77777777" w:rsidR="006E120B" w:rsidRDefault="00000000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/>
        <w:t>A term defined in the present document takes precedence over the definition of the same term, if any, in TR 21.905 [1].</w:t>
      </w:r>
    </w:p>
    <w:p w14:paraId="51002346" w14:textId="77777777" w:rsidR="006E120B" w:rsidRDefault="00000000">
      <w:pPr>
        <w:pStyle w:val="EW"/>
      </w:pPr>
      <w:r>
        <w:t>5GC</w:t>
      </w:r>
      <w:r>
        <w:tab/>
        <w:t>5G Core Network</w:t>
      </w:r>
    </w:p>
    <w:p w14:paraId="0D560FD8" w14:textId="77777777" w:rsidR="006E120B" w:rsidRDefault="00000000">
      <w:pPr>
        <w:pStyle w:val="EW"/>
      </w:pPr>
      <w:r>
        <w:t>A-IoT</w:t>
      </w:r>
      <w:r>
        <w:tab/>
        <w:t>Ambient IoT</w:t>
      </w:r>
    </w:p>
    <w:p w14:paraId="39AA9C06" w14:textId="77777777" w:rsidR="006E120B" w:rsidRDefault="00000000">
      <w:pPr>
        <w:pStyle w:val="EW"/>
      </w:pPr>
      <w:r>
        <w:t>AIOTF</w:t>
      </w:r>
      <w:r>
        <w:tab/>
        <w:t>Ambient IoT Function</w:t>
      </w:r>
    </w:p>
    <w:p w14:paraId="613061C0" w14:textId="77777777" w:rsidR="006E120B" w:rsidRDefault="00000000">
      <w:pPr>
        <w:pStyle w:val="EW"/>
      </w:pPr>
      <w:r>
        <w:t>AMF</w:t>
      </w:r>
      <w:r>
        <w:tab/>
        <w:t>Access and Mobility Management Function</w:t>
      </w:r>
    </w:p>
    <w:p w14:paraId="1822FF35" w14:textId="77777777" w:rsidR="006E120B" w:rsidRDefault="00000000">
      <w:pPr>
        <w:pStyle w:val="EW"/>
      </w:pPr>
      <w:r>
        <w:t>AP</w:t>
      </w:r>
      <w:r>
        <w:tab/>
        <w:t>Application Protocol</w:t>
      </w:r>
    </w:p>
    <w:p w14:paraId="11A562C8" w14:textId="77777777" w:rsidR="006E120B" w:rsidRDefault="00000000">
      <w:pPr>
        <w:pStyle w:val="EW"/>
      </w:pPr>
      <w:r>
        <w:t>AS</w:t>
      </w:r>
      <w:r>
        <w:tab/>
        <w:t>Access Stratum</w:t>
      </w:r>
    </w:p>
    <w:p w14:paraId="10CB53EC" w14:textId="77777777" w:rsidR="006E120B" w:rsidRDefault="00000000">
      <w:pPr>
        <w:pStyle w:val="EW"/>
      </w:pPr>
      <w:r>
        <w:t>AI</w:t>
      </w:r>
      <w:r>
        <w:tab/>
        <w:t>Artificial Intelligence</w:t>
      </w:r>
    </w:p>
    <w:p w14:paraId="635F403A" w14:textId="77777777" w:rsidR="006E120B" w:rsidRDefault="00000000">
      <w:pPr>
        <w:pStyle w:val="EW"/>
      </w:pPr>
      <w:r>
        <w:t>BAP</w:t>
      </w:r>
      <w:r>
        <w:tab/>
        <w:t>Backhaul Adaptation Protocol</w:t>
      </w:r>
    </w:p>
    <w:p w14:paraId="582FD373" w14:textId="77777777" w:rsidR="006E120B" w:rsidRDefault="00000000">
      <w:pPr>
        <w:pStyle w:val="EW"/>
      </w:pPr>
      <w:r>
        <w:t>BH</w:t>
      </w:r>
      <w:r>
        <w:tab/>
        <w:t>Backhaul</w:t>
      </w:r>
    </w:p>
    <w:p w14:paraId="3DCFCF93" w14:textId="77777777" w:rsidR="006E120B" w:rsidRDefault="00000000">
      <w:pPr>
        <w:pStyle w:val="EW"/>
      </w:pPr>
      <w:r>
        <w:rPr>
          <w:rFonts w:eastAsiaTheme="minorEastAsia"/>
        </w:rPr>
        <w:t>BSR</w:t>
      </w:r>
      <w:r>
        <w:rPr>
          <w:rFonts w:eastAsiaTheme="minorEastAsia"/>
        </w:rPr>
        <w:tab/>
        <w:t>Buffer Status Report</w:t>
      </w:r>
    </w:p>
    <w:p w14:paraId="685B0A59" w14:textId="77777777" w:rsidR="006E120B" w:rsidRDefault="00000000">
      <w:pPr>
        <w:pStyle w:val="EW"/>
      </w:pPr>
      <w:r>
        <w:t>CAG</w:t>
      </w:r>
      <w:r>
        <w:tab/>
        <w:t>Closed Access Group</w:t>
      </w:r>
    </w:p>
    <w:p w14:paraId="07A8F145" w14:textId="77777777" w:rsidR="006E120B" w:rsidRDefault="00000000">
      <w:pPr>
        <w:pStyle w:val="EW"/>
      </w:pPr>
      <w:r>
        <w:t>CHO</w:t>
      </w:r>
      <w:r>
        <w:tab/>
        <w:t>Conditional Handover</w:t>
      </w:r>
    </w:p>
    <w:p w14:paraId="773C9DFC" w14:textId="77777777" w:rsidR="006E120B" w:rsidRDefault="00000000">
      <w:pPr>
        <w:pStyle w:val="EW"/>
      </w:pPr>
      <w:r>
        <w:t>CLI</w:t>
      </w:r>
      <w:r>
        <w:tab/>
        <w:t>Cross-Link Interference</w:t>
      </w:r>
    </w:p>
    <w:p w14:paraId="6B85B60B" w14:textId="77777777" w:rsidR="006E120B" w:rsidRDefault="00000000">
      <w:pPr>
        <w:pStyle w:val="FirstChange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03A5BA9D" w14:textId="77777777" w:rsidR="006E120B" w:rsidRDefault="00000000">
      <w:pPr>
        <w:pStyle w:val="EW"/>
      </w:pPr>
      <w:r>
        <w:t>ML</w:t>
      </w:r>
      <w:r>
        <w:tab/>
        <w:t>Machine Learning</w:t>
      </w:r>
    </w:p>
    <w:p w14:paraId="07F4BAD5" w14:textId="77777777" w:rsidR="006E120B" w:rsidRDefault="00000000">
      <w:pPr>
        <w:pStyle w:val="EW"/>
      </w:pPr>
      <w:r>
        <w:t>MT-SDT</w:t>
      </w:r>
      <w:r>
        <w:tab/>
        <w:t>Mobile Terminated Small Data Transmission</w:t>
      </w:r>
    </w:p>
    <w:p w14:paraId="52B02DC8" w14:textId="77777777" w:rsidR="006E120B" w:rsidRDefault="00000000">
      <w:pPr>
        <w:pStyle w:val="EW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  <w:t>Non-3GPP Connection</w:t>
      </w:r>
    </w:p>
    <w:p w14:paraId="4BD93888" w14:textId="77777777" w:rsidR="006E120B" w:rsidRDefault="00000000">
      <w:pPr>
        <w:pStyle w:val="EW"/>
      </w:pPr>
      <w:r>
        <w:t>NAS</w:t>
      </w:r>
      <w:r>
        <w:tab/>
        <w:t>Non-Access Stratum</w:t>
      </w:r>
    </w:p>
    <w:p w14:paraId="675AA24E" w14:textId="77777777" w:rsidR="006E120B" w:rsidRDefault="00000000">
      <w:pPr>
        <w:pStyle w:val="EW"/>
      </w:pPr>
      <w:r>
        <w:t>NES</w:t>
      </w:r>
      <w:r>
        <w:tab/>
        <w:t>Network</w:t>
      </w:r>
      <w:del w:id="99" w:author="CATT" w:date="2025-11-20T18:47:00Z">
        <w:r>
          <w:delText>-</w:delText>
        </w:r>
      </w:del>
      <w:ins w:id="100" w:author="Ericsson User" w:date="2025-09-19T16:35:00Z">
        <w:r>
          <w:t xml:space="preserve"> </w:t>
        </w:r>
      </w:ins>
      <w:del w:id="101" w:author="CATT" w:date="2025-11-20T18:48:00Z">
        <w:r>
          <w:delText>e</w:delText>
        </w:r>
      </w:del>
      <w:ins w:id="102" w:author="CATT" w:date="2025-11-20T18:47:00Z">
        <w:r>
          <w:t>E</w:t>
        </w:r>
      </w:ins>
      <w:r>
        <w:t xml:space="preserve">nergy </w:t>
      </w:r>
      <w:del w:id="103" w:author="CATT" w:date="2025-11-20T18:49:00Z">
        <w:r>
          <w:delText>s</w:delText>
        </w:r>
      </w:del>
      <w:ins w:id="104" w:author="CATT" w:date="2025-11-20T18:47:00Z">
        <w:r>
          <w:t>S</w:t>
        </w:r>
      </w:ins>
      <w:r>
        <w:t>avings</w:t>
      </w:r>
    </w:p>
    <w:p w14:paraId="1B116F91" w14:textId="77777777" w:rsidR="006E120B" w:rsidRDefault="00000000">
      <w:pPr>
        <w:pStyle w:val="EW"/>
        <w:rPr>
          <w:rFonts w:eastAsia="Malgun Gothic"/>
        </w:rPr>
      </w:pPr>
      <w:r>
        <w:t>NCI</w:t>
      </w:r>
      <w:r>
        <w:tab/>
      </w:r>
      <w:r>
        <w:rPr>
          <w:rFonts w:eastAsia="Malgun Gothic"/>
        </w:rPr>
        <w:t>NR Cell Identity</w:t>
      </w:r>
    </w:p>
    <w:p w14:paraId="06F1D05E" w14:textId="77777777" w:rsidR="006E120B" w:rsidRDefault="00000000">
      <w:pPr>
        <w:pStyle w:val="EW"/>
      </w:pPr>
      <w:r>
        <w:t>NDS</w:t>
      </w:r>
      <w:r>
        <w:tab/>
        <w:t>Network Domain Security</w:t>
      </w:r>
    </w:p>
    <w:p w14:paraId="05D34C97" w14:textId="77777777" w:rsidR="006E120B" w:rsidRDefault="00000000">
      <w:pPr>
        <w:pStyle w:val="EW"/>
      </w:pPr>
      <w:r>
        <w:t>NID</w:t>
      </w:r>
      <w:r>
        <w:tab/>
        <w:t>Network identifier</w:t>
      </w:r>
    </w:p>
    <w:p w14:paraId="162DF74D" w14:textId="77777777" w:rsidR="006E120B" w:rsidRDefault="00000000">
      <w:pPr>
        <w:pStyle w:val="EW"/>
      </w:pPr>
      <w:r>
        <w:t>NPN</w:t>
      </w:r>
      <w:r>
        <w:tab/>
        <w:t>Non-Public Network</w:t>
      </w:r>
    </w:p>
    <w:p w14:paraId="7C751285" w14:textId="77777777" w:rsidR="006E120B" w:rsidRDefault="00000000">
      <w:pPr>
        <w:pStyle w:val="EW"/>
      </w:pPr>
      <w:r>
        <w:t>NSA</w:t>
      </w:r>
      <w:r>
        <w:tab/>
        <w:t>Non Standalone</w:t>
      </w:r>
    </w:p>
    <w:p w14:paraId="32547872" w14:textId="77777777" w:rsidR="006E120B" w:rsidRDefault="00000000">
      <w:pPr>
        <w:pStyle w:val="EW"/>
      </w:pPr>
      <w:r>
        <w:t>OAM</w:t>
      </w:r>
      <w:r>
        <w:tab/>
        <w:t>Operation, Administration and Maintenance</w:t>
      </w:r>
    </w:p>
    <w:p w14:paraId="6D9D7844" w14:textId="77777777" w:rsidR="006E120B" w:rsidRDefault="00000000">
      <w:pPr>
        <w:pStyle w:val="EW"/>
        <w:rPr>
          <w:ins w:id="105" w:author="Ericsson User" w:date="2025-10-01T13:27:00Z"/>
        </w:rPr>
      </w:pPr>
      <w:ins w:id="106" w:author="CATT" w:date="2025-11-20T18:47:00Z">
        <w:r>
          <w:t>OD-SIB1</w:t>
        </w:r>
        <w:r>
          <w:tab/>
          <w:t>On-demand SIB1</w:t>
        </w:r>
      </w:ins>
    </w:p>
    <w:p w14:paraId="4D1BB426" w14:textId="77777777" w:rsidR="006E120B" w:rsidRDefault="00000000">
      <w:pPr>
        <w:pStyle w:val="EW"/>
        <w:rPr>
          <w:rFonts w:eastAsiaTheme="minorEastAsia"/>
        </w:rPr>
      </w:pPr>
      <w:r>
        <w:t>PLMN</w:t>
      </w:r>
      <w:r>
        <w:tab/>
        <w:t>Public Land Mobile Network</w:t>
      </w:r>
    </w:p>
    <w:p w14:paraId="3ADB01ED" w14:textId="77777777" w:rsidR="006E120B" w:rsidRDefault="00000000">
      <w:pPr>
        <w:pStyle w:val="EW"/>
      </w:pPr>
      <w:r>
        <w:t>PNI-NPN</w:t>
      </w:r>
      <w:r>
        <w:tab/>
        <w:t>Public Network Integrated Non-Public Network</w:t>
      </w:r>
    </w:p>
    <w:p w14:paraId="7EE5BF0E" w14:textId="77777777" w:rsidR="006E120B" w:rsidRDefault="00000000">
      <w:pPr>
        <w:pStyle w:val="EW"/>
      </w:pPr>
      <w:r>
        <w:t>PTP</w:t>
      </w:r>
      <w:r>
        <w:tab/>
        <w:t>Point to Point</w:t>
      </w:r>
    </w:p>
    <w:p w14:paraId="4EDF73BF" w14:textId="77777777" w:rsidR="006E120B" w:rsidRDefault="00000000">
      <w:pPr>
        <w:ind w:firstLine="284"/>
        <w:jc w:val="both"/>
      </w:pPr>
      <w:r>
        <w:t>PTM</w:t>
      </w:r>
      <w: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>Point to Multipoint</w:t>
      </w:r>
    </w:p>
    <w:p w14:paraId="6D68435F" w14:textId="77777777" w:rsidR="006E120B" w:rsidRDefault="00000000">
      <w:pPr>
        <w:pStyle w:val="FirstChange"/>
      </w:pPr>
      <w:r>
        <w:rPr>
          <w:rFonts w:eastAsia="Times New Roman"/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Next</w:t>
      </w:r>
      <w:r>
        <w:rPr>
          <w:rFonts w:eastAsia="Times New Roman"/>
          <w:highlight w:val="yellow"/>
        </w:rPr>
        <w:t xml:space="preserve"> Change &gt;&gt;&gt;&gt;&gt;&gt;&gt;&gt;&gt;&gt;&gt;&gt;&gt;&gt;&gt;&gt;&gt;&gt;&gt;&gt;</w:t>
      </w:r>
    </w:p>
    <w:p w14:paraId="53ED7D4F" w14:textId="77777777" w:rsidR="006E120B" w:rsidRDefault="00000000">
      <w:pPr>
        <w:pStyle w:val="Heading2"/>
        <w:rPr>
          <w:lang w:val="en-US"/>
        </w:rPr>
      </w:pPr>
      <w:bookmarkStart w:id="107" w:name="_Toc175579694"/>
      <w:bookmarkStart w:id="108" w:name="_Toc209704951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ab/>
      </w:r>
      <w:bookmarkEnd w:id="107"/>
      <w:r>
        <w:rPr>
          <w:lang w:val="en-US" w:eastAsia="en-GB"/>
        </w:rPr>
        <w:t>Procedures for network energy savings</w:t>
      </w:r>
      <w:bookmarkEnd w:id="108"/>
    </w:p>
    <w:p w14:paraId="58ED2BD2" w14:textId="77777777" w:rsidR="006E120B" w:rsidRDefault="00000000">
      <w:pPr>
        <w:pStyle w:val="Heading3"/>
        <w:rPr>
          <w:lang w:val="en-US" w:eastAsia="en-GB"/>
        </w:rPr>
      </w:pPr>
      <w:bookmarkStart w:id="109" w:name="_Toc209704952"/>
      <w:r>
        <w:rPr>
          <w:lang w:val="en-US" w:eastAsia="en-GB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  <w:t>Procedures for on-demand SIB1</w:t>
      </w:r>
      <w:bookmarkEnd w:id="109"/>
    </w:p>
    <w:p w14:paraId="1DB6F540" w14:textId="77777777" w:rsidR="006E120B" w:rsidRDefault="00000000">
      <w:pPr>
        <w:pStyle w:val="Heading4"/>
        <w:rPr>
          <w:lang w:val="en-US"/>
        </w:rPr>
      </w:pPr>
      <w:bookmarkStart w:id="110" w:name="_Toc209704953"/>
      <w:r>
        <w:rPr>
          <w:lang w:val="en-US"/>
        </w:rPr>
        <w:t>8.</w:t>
      </w:r>
      <w:r>
        <w:rPr>
          <w:rFonts w:eastAsia="Malgun Gothic" w:hint="eastAsia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  <w:t>Inter-gNB coordination for OD-SIB1 configuration provisioning</w:t>
      </w:r>
      <w:bookmarkEnd w:id="110"/>
    </w:p>
    <w:p w14:paraId="0EEB698D" w14:textId="77777777" w:rsidR="006E120B" w:rsidRDefault="00000000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783CFCC4" w14:textId="77777777" w:rsidR="006E120B" w:rsidRDefault="00000000">
      <w:pPr>
        <w:rPr>
          <w:lang w:eastAsia="ko-KR"/>
        </w:rPr>
      </w:pPr>
      <w:r>
        <w:object w:dxaOrig="9569" w:dyaOrig="6771" w14:anchorId="601CE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45pt;height:338.55pt" o:ole="">
            <v:imagedata r:id="rId12" o:title=""/>
          </v:shape>
          <o:OLEObject Type="Embed" ProgID="Visio.Drawing.15" ShapeID="_x0000_i1025" DrawAspect="Content" ObjectID="_1825254003" r:id="rId13"/>
        </w:object>
      </w:r>
    </w:p>
    <w:p w14:paraId="56B9F465" w14:textId="77777777" w:rsidR="006E120B" w:rsidRDefault="006E120B">
      <w:pPr>
        <w:pStyle w:val="TH"/>
        <w:rPr>
          <w:lang w:val="en-US"/>
        </w:rPr>
      </w:pPr>
    </w:p>
    <w:p w14:paraId="36E1B703" w14:textId="77777777" w:rsidR="006E120B" w:rsidRDefault="00000000">
      <w:pPr>
        <w:pStyle w:val="TF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0C36AC49" w14:textId="77777777" w:rsidR="006E120B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287C16DB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3B859B16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 xml:space="preserve">gNB1-DU sends </w:t>
      </w:r>
      <w:ins w:id="111" w:author="CATT" w:date="2025-11-20T18:49:00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112" w:author="CATT" w:date="2025-11-20T20:09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0F9B786E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 xml:space="preserve">gNB1-CU responds to gNB1-DU with </w:t>
      </w:r>
      <w:ins w:id="113" w:author="CATT" w:date="2025-11-20T18:49:00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5A67DAD8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 xml:space="preserve">gNB1-CU </w:t>
      </w:r>
      <w:del w:id="114" w:author="CATT" w:date="2025-11-20T21:25:00Z">
        <w:r>
          <w:rPr>
            <w:lang w:val="en-US"/>
          </w:rPr>
          <w:delText>select</w:delText>
        </w:r>
      </w:del>
      <w:ins w:id="115" w:author="CATT" w:date="2025-11-20T21:25:00Z">
        <w:r>
          <w:rPr>
            <w:rFonts w:hint="eastAsia"/>
            <w:lang w:val="en-US"/>
          </w:rPr>
          <w:t>req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116" w:author="CATT" w:date="2025-11-20T20:10:00Z">
        <w:r>
          <w:rPr>
            <w:lang w:val="en-US"/>
          </w:rPr>
          <w:delText>c</w:delText>
        </w:r>
      </w:del>
      <w:ins w:id="117" w:author="CATT" w:date="2025-11-20T20:0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18" w:author="Ericsson User" w:date="2025-09-29T22:11:00Z">
        <w:r>
          <w:rPr>
            <w:lang w:val="en-US"/>
          </w:rPr>
          <w:t xml:space="preserve"> </w:t>
        </w:r>
      </w:ins>
      <w:del w:id="119" w:author="CATT" w:date="2025-11-20T20:10:00Z">
        <w:r>
          <w:rPr>
            <w:lang w:val="en-US"/>
          </w:rPr>
          <w:delText>-</w:delText>
        </w:r>
      </w:del>
      <w:r>
        <w:rPr>
          <w:lang w:val="en-US"/>
        </w:rPr>
        <w:t>A ID of gNB2 for the transmission of this OD-SIB1 configuration.</w:t>
      </w:r>
    </w:p>
    <w:p w14:paraId="5D4363DD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 xml:space="preserve">In </w:t>
      </w:r>
      <w:del w:id="120" w:author="Huawei" w:date="2025-11-21T18:39:00Z">
        <w:r>
          <w:rPr>
            <w:lang w:val="en-US"/>
          </w:rPr>
          <w:delText xml:space="preserve">the </w:delText>
        </w:r>
      </w:del>
      <w:r>
        <w:rPr>
          <w:lang w:val="en-US"/>
        </w:rPr>
        <w:t>case gNB2-CU accepts the transmission of the OD-SIB1 configuration as requested, it responds to gNB1-CU with an OD-SIB1 CONFIGURATION PROVISION RESPONSE message.</w:t>
      </w:r>
    </w:p>
    <w:p w14:paraId="7D5AF57D" w14:textId="77777777" w:rsidR="006E120B" w:rsidRDefault="00000000">
      <w:pPr>
        <w:pStyle w:val="NO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  <w:t xml:space="preserve">In </w:t>
      </w:r>
      <w:ins w:id="121" w:author="CATT" w:date="2025-11-20T20:05:00Z">
        <w:del w:id="122" w:author="Huawei" w:date="2025-11-21T18:39:00Z">
          <w:r>
            <w:rPr>
              <w:lang w:val="en-US"/>
            </w:rPr>
            <w:delText xml:space="preserve">the </w:delText>
          </w:r>
        </w:del>
      </w:ins>
      <w:r>
        <w:rPr>
          <w:lang w:val="en-US"/>
        </w:rPr>
        <w:t xml:space="preserve">case gNB2-CU cannot accept </w:t>
      </w:r>
      <w:ins w:id="123" w:author="CATT" w:date="2025-11-20T20:05:00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</w:t>
      </w:r>
      <w:ins w:id="124" w:author="Huawei" w:date="2025-11-21T18:41:00Z">
        <w:r>
          <w:rPr>
            <w:rFonts w:hint="eastAsia"/>
            <w:lang w:val="en-US" w:eastAsia="zh-CN"/>
          </w:rPr>
          <w:t xml:space="preserve"> and the flow stops at this step</w:t>
        </w:r>
      </w:ins>
      <w:r>
        <w:rPr>
          <w:lang w:val="en-US"/>
        </w:rPr>
        <w:t>.</w:t>
      </w:r>
    </w:p>
    <w:p w14:paraId="2588C54E" w14:textId="77777777" w:rsidR="006E120B" w:rsidRDefault="00000000">
      <w:pPr>
        <w:pStyle w:val="NO"/>
        <w:rPr>
          <w:ins w:id="125" w:author="Nokia" w:date="2025-11-21T00:49:00Z"/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  <w:t>Step 3b may occur after step 4b.</w:t>
      </w:r>
    </w:p>
    <w:p w14:paraId="0B0615C9" w14:textId="77777777" w:rsidR="006E120B" w:rsidRDefault="006E120B">
      <w:pPr>
        <w:pStyle w:val="NO"/>
        <w:rPr>
          <w:del w:id="126" w:author="Nokia" w:date="2025-11-21T00:51:00Z"/>
          <w:lang w:val="en-US"/>
        </w:rPr>
      </w:pPr>
    </w:p>
    <w:p w14:paraId="037E6856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ins w:id="127" w:author="CATT" w:date="2025-11-20T21:27:00Z">
        <w:r>
          <w:rPr>
            <w:rFonts w:hint="eastAsia"/>
            <w:lang w:val="en-US"/>
          </w:rPr>
          <w:t>26</w:t>
        </w:r>
      </w:ins>
      <w:del w:id="128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129" w:author="CATT" w:date="2025-11-20T21:27:00Z">
        <w:r>
          <w:rPr>
            <w:rFonts w:hint="eastAsia"/>
            <w:lang w:val="en-US"/>
          </w:rPr>
          <w:t>26</w:t>
        </w:r>
      </w:ins>
      <w:del w:id="130" w:author="CATT" w:date="2025-11-20T21:27:00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131" w:author="CATT" w:date="2025-11-20T20:15:00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23755415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67275CE1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lastRenderedPageBreak/>
        <w:t>5.</w:t>
      </w:r>
      <w:r>
        <w:rPr>
          <w:lang w:val="en-US"/>
        </w:rPr>
        <w:tab/>
        <w:t>gNB2-DU cell(s) transmit(s) the updated SIB</w:t>
      </w:r>
      <w:ins w:id="132" w:author="CATT" w:date="2025-11-20T21:28:00Z">
        <w:r>
          <w:rPr>
            <w:rFonts w:hint="eastAsia"/>
            <w:lang w:val="en-US"/>
          </w:rPr>
          <w:t>26</w:t>
        </w:r>
      </w:ins>
      <w:del w:id="133" w:author="CATT" w:date="2025-11-20T21:28:00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6C2306DE" w14:textId="77777777" w:rsidR="006E120B" w:rsidRDefault="00000000">
      <w:pPr>
        <w:pStyle w:val="NO"/>
        <w:rPr>
          <w:lang w:val="en-US"/>
        </w:rPr>
      </w:pPr>
      <w:r>
        <w:rPr>
          <w:lang w:val="en-US"/>
        </w:rPr>
        <w:t>NOTE 3:</w:t>
      </w:r>
      <w:r>
        <w:rPr>
          <w:lang w:val="en-US"/>
        </w:rPr>
        <w:tab/>
        <w:t>Steps 6a</w:t>
      </w:r>
      <w:ins w:id="134" w:author="CATT" w:date="2025-11-20T20:06:00Z">
        <w:r>
          <w:rPr>
            <w:lang w:val="en-US"/>
          </w:rPr>
          <w:t>, 6b, and 7 are a consequence of step 3b, and thus</w:t>
        </w:r>
      </w:ins>
      <w:r>
        <w:rPr>
          <w:lang w:val="en-US"/>
        </w:rPr>
        <w:t xml:space="preserve"> may happen before </w:t>
      </w:r>
      <w:ins w:id="135" w:author="CATT" w:date="2025-11-20T20:08:00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136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16CB5867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6a.</w:t>
      </w:r>
      <w:r>
        <w:rPr>
          <w:lang w:val="en-US"/>
        </w:rPr>
        <w:tab/>
        <w:t>gNB1-CU sends a GNB-CU CONFIGURATION UPDATE message to gNB1-DU, including a start indicator</w:t>
      </w:r>
      <w:ins w:id="137" w:author="CATT" w:date="2025-11-20T20:08:00Z">
        <w:r>
          <w:rPr>
            <w:lang w:val="en-US"/>
          </w:rPr>
          <w:t xml:space="preserve"> </w:t>
        </w:r>
        <w:del w:id="138" w:author="Nokia" w:date="2025-11-21T00:37:00Z">
          <w:r>
            <w:rPr>
              <w:lang w:val="en-US"/>
            </w:rPr>
            <w:delText>of</w:delText>
          </w:r>
        </w:del>
      </w:ins>
      <w:ins w:id="139" w:author="Nokia" w:date="2025-11-21T00:37:00Z">
        <w:r>
          <w:rPr>
            <w:lang w:val="en-US"/>
          </w:rPr>
          <w:t>for</w:t>
        </w:r>
      </w:ins>
      <w:ins w:id="140" w:author="CATT" w:date="2025-11-20T20:08:00Z">
        <w:r>
          <w:rPr>
            <w:lang w:val="en-US"/>
          </w:rPr>
          <w:t xml:space="preserve"> OD-SIB1 operation</w:t>
        </w:r>
      </w:ins>
      <w:r>
        <w:rPr>
          <w:lang w:val="en-US"/>
        </w:rPr>
        <w:t xml:space="preserve"> for the NES cell, where assistance for OD-SIB1 operation is assured.</w:t>
      </w:r>
    </w:p>
    <w:p w14:paraId="120B34AC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6b</w:t>
      </w:r>
      <w:del w:id="141" w:author="Ericsson" w:date="2025-11-21T18:04:00Z" w16du:dateUtc="2025-11-21T17:04:00Z">
        <w:r w:rsidDel="000C1D1C">
          <w:rPr>
            <w:lang w:val="en-US"/>
          </w:rPr>
          <w:delText>b</w:delText>
        </w:r>
      </w:del>
      <w:r>
        <w:rPr>
          <w:lang w:val="en-US"/>
        </w:rPr>
        <w:t>.</w:t>
      </w:r>
      <w:r>
        <w:rPr>
          <w:lang w:val="en-US"/>
        </w:rPr>
        <w:tab/>
        <w:t>gNB1-DU responds to gNB1-CU with a GNB-CU CONFIGURATION UPDATE ACKNOWLEDGE message.</w:t>
      </w:r>
    </w:p>
    <w:p w14:paraId="52F06860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  <w:t>gNB1-DU may start OD-SIB1 operation for the NES cell, where a start of OD-SIB1 operation was indicated by gNB1-CU.</w:t>
      </w:r>
    </w:p>
    <w:p w14:paraId="6BE1060F" w14:textId="77777777" w:rsidR="006E120B" w:rsidRDefault="00000000">
      <w:pPr>
        <w:pStyle w:val="Heading4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  <w:t>Inter-gNB coordination when terminating OD-SIB1 operation</w:t>
      </w:r>
    </w:p>
    <w:p w14:paraId="32B26FD3" w14:textId="77777777" w:rsidR="006E120B" w:rsidRDefault="00000000">
      <w:pPr>
        <w:rPr>
          <w:ins w:id="142" w:author="CATT" w:date="2025-11-20T20:16:00Z"/>
        </w:rPr>
      </w:pPr>
      <w:r>
        <w:rPr>
          <w:lang w:eastAsia="ko-KR"/>
        </w:rPr>
        <w:t xml:space="preserve">The signalling flow for inter-gNB coordination for termination of OD-SIB1 operation </w:t>
      </w:r>
      <w:ins w:id="143" w:author="CATT" w:date="2025-11-21T10:34:00Z">
        <w:r>
          <w:rPr>
            <w:color w:val="007F7F"/>
            <w:u w:val="single"/>
            <w:lang w:eastAsia="zh-CN"/>
          </w:rPr>
          <w:t>initiated from the gNB that requests the assistance of OD-SIB1 operation</w:t>
        </w:r>
        <w:r>
          <w:rPr>
            <w:rFonts w:hint="eastAsia"/>
            <w:color w:val="007F7F"/>
            <w:u w:val="single"/>
            <w:lang w:val="en-US" w:eastAsia="zh-CN"/>
          </w:rPr>
          <w:t xml:space="preserve"> </w:t>
        </w:r>
      </w:ins>
      <w:r>
        <w:rPr>
          <w:lang w:eastAsia="ko-KR"/>
        </w:rPr>
        <w:t>is shown in Figure 8.25.1.2-1.</w:t>
      </w:r>
    </w:p>
    <w:p w14:paraId="0278CD98" w14:textId="77777777" w:rsidR="006E120B" w:rsidRDefault="006E120B">
      <w:pPr>
        <w:rPr>
          <w:ins w:id="144" w:author="CATT" w:date="2025-11-21T10:34:00Z"/>
        </w:rPr>
      </w:pPr>
    </w:p>
    <w:p w14:paraId="6F73EED2" w14:textId="384E0705" w:rsidR="006E120B" w:rsidRDefault="00A7075D">
      <w:pPr>
        <w:pStyle w:val="TH"/>
        <w:rPr>
          <w:lang w:val="en-US"/>
        </w:rPr>
      </w:pPr>
      <w:del w:id="145" w:author="CATT" w:date="2025-11-21T10:34:00Z">
        <w:r>
          <w:rPr>
            <w:noProof/>
          </w:rPr>
          <w:drawing>
            <wp:inline distT="0" distB="0" distL="0" distR="0" wp14:anchorId="4F1270BE" wp14:editId="40D14B99">
              <wp:extent cx="6076315" cy="3391535"/>
              <wp:effectExtent l="0" t="0" r="0" b="0"/>
              <wp:docPr id="2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076315" cy="3391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r w:rsidR="00000000">
        <w:rPr>
          <w:lang w:val="en-US"/>
        </w:rPr>
        <w:fldChar w:fldCharType="begin"/>
      </w:r>
      <w:r w:rsidR="00000000">
        <w:rPr>
          <w:lang w:val="en-US"/>
        </w:rPr>
        <w:fldChar w:fldCharType="separate"/>
      </w:r>
      <w:r w:rsidR="00000000">
        <w:rPr>
          <w:lang w:val="en-US"/>
        </w:rPr>
        <w:fldChar w:fldCharType="end"/>
      </w:r>
    </w:p>
    <w:p w14:paraId="4D9DEDBE" w14:textId="77777777" w:rsidR="006E120B" w:rsidRDefault="006E120B">
      <w:pPr>
        <w:pStyle w:val="TF"/>
        <w:rPr>
          <w:ins w:id="146" w:author="Ericsson User" w:date="2025-09-30T15:48:00Z"/>
          <w:bCs/>
        </w:rPr>
      </w:pPr>
    </w:p>
    <w:p w14:paraId="3EB681BE" w14:textId="77777777" w:rsidR="006E120B" w:rsidRDefault="00000000">
      <w:pPr>
        <w:pStyle w:val="TF"/>
        <w:rPr>
          <w:ins w:id="147" w:author="Ericsson User" w:date="2025-09-30T15:48:00Z"/>
          <w:bCs/>
        </w:rPr>
      </w:pPr>
      <w:ins w:id="148" w:author="CATT" w:date="2025-11-20T20:17:00Z">
        <w:r>
          <w:object w:dxaOrig="9559" w:dyaOrig="5341" w14:anchorId="117C1A78">
            <v:shape id="_x0000_i1027" type="#_x0000_t75" style="width:477.95pt;height:267.05pt" o:ole="">
              <v:imagedata r:id="rId15" o:title=""/>
            </v:shape>
            <o:OLEObject Type="Embed" ProgID="Visio.Drawing.15" ShapeID="_x0000_i1027" DrawAspect="Content" ObjectID="_1825254004" r:id="rId16"/>
          </w:object>
        </w:r>
      </w:ins>
    </w:p>
    <w:p w14:paraId="7A9C2931" w14:textId="77777777" w:rsidR="006E120B" w:rsidRDefault="00000000">
      <w:pPr>
        <w:pStyle w:val="TF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53E52E77" w14:textId="77777777" w:rsidR="006E120B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1A347A34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  <w:t>gNB1-DU determines that it will no longer operate one or more of its NES cells in OD-SIB1 transmission mode.</w:t>
      </w:r>
    </w:p>
    <w:p w14:paraId="6A40D0BD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  <w:t>gNB1-DU sends a GNB-DU CONFIGURATION UPDATE message to gNB1-CU, which includes a stop indicator for the</w:t>
      </w:r>
      <w:del w:id="149" w:author="CATT" w:date="2025-11-20T20:25:00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5394D72C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  <w:t>gNB1-CU responds to gNB1-DU with a GNB-DU CONFIGURATION UPDATE ACKNOWLEDGE message.</w:t>
      </w:r>
    </w:p>
    <w:p w14:paraId="100F9E23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n OD-SIB1 CONFIGURATION PROVISION REQUEST message to gNB2-CU indicating that OD-SIB1 operation has stopped for a NES cell. It includes the NES cell ID</w:t>
      </w:r>
      <w:ins w:id="150" w:author="CATT" w:date="2025-11-20T20:22:00Z">
        <w:r>
          <w:rPr>
            <w:lang w:val="en-US"/>
          </w:rPr>
          <w:t xml:space="preserve"> for which OD-SIB1 operation has stopped</w:t>
        </w:r>
      </w:ins>
      <w:del w:id="151" w:author="CATT" w:date="2025-11-20T20:25:00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42324E73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 xml:space="preserve">gNB2-CU responds to gNB1-CU with an </w:t>
      </w:r>
      <w:ins w:id="152" w:author="CATT" w:date="2025-11-20T20:23:00Z">
        <w:r>
          <w:rPr>
            <w:lang w:val="en-US"/>
          </w:rPr>
          <w:t>OD-SIB1</w:t>
        </w:r>
      </w:ins>
      <w:ins w:id="153" w:author="CATT" w:date="2025-11-20T21:32:00Z">
        <w:r>
          <w:rPr>
            <w:rFonts w:hint="eastAsia"/>
            <w:lang w:val="en-US"/>
          </w:rPr>
          <w:t xml:space="preserve"> </w:t>
        </w:r>
      </w:ins>
      <w:ins w:id="154" w:author="Ericsson User" w:date="2025-09-23T11:41:00Z">
        <w:del w:id="155" w:author="CATT" w:date="2025-11-20T20:31:00Z">
          <w:r>
            <w:rPr>
              <w:lang w:val="en-US"/>
            </w:rPr>
            <w:delText xml:space="preserve"> </w:delText>
          </w:r>
        </w:del>
      </w:ins>
      <w:del w:id="156" w:author="CATT" w:date="2025-11-20T20:31:00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1EF8724A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  <w:t>gNB2-CU sends a GNB-CU CONFIGURATION UPDATE message to gNB2-DU with an updated SIB</w:t>
      </w:r>
      <w:del w:id="157" w:author="CATT" w:date="2025-11-20T20:38:00Z">
        <w:r>
          <w:rPr>
            <w:lang w:val="en-US"/>
          </w:rPr>
          <w:delText>x</w:delText>
        </w:r>
      </w:del>
      <w:ins w:id="158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ins w:id="159" w:author="CATT" w:date="2025-11-20T20:24:00Z">
        <w:r>
          <w:rPr>
            <w:lang w:val="en-US"/>
          </w:rPr>
          <w:t>e</w:t>
        </w:r>
      </w:ins>
      <w:del w:id="160" w:author="CATT" w:date="2025-11-20T20:28:00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61" w:author="CATT" w:date="2025-11-20T20:26:00Z">
        <w:r>
          <w:rPr>
            <w:lang w:val="en-US"/>
          </w:rPr>
          <w:delText>c</w:delText>
        </w:r>
      </w:del>
      <w:ins w:id="162" w:author="CATT" w:date="2025-11-20T20:24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63" w:author="Ericsson User" w:date="2025-09-29T22:12:00Z">
        <w:r>
          <w:rPr>
            <w:lang w:val="en-US"/>
          </w:rPr>
          <w:t xml:space="preserve"> </w:t>
        </w:r>
      </w:ins>
      <w:del w:id="164" w:author="CATT" w:date="2025-11-20T20:26:00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65" w:author="CATT" w:date="2025-11-20T20:26:00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66" w:author="CATT" w:date="2025-11-20T20:38:00Z">
        <w:r>
          <w:rPr>
            <w:lang w:val="en-US"/>
          </w:rPr>
          <w:delText>x</w:delText>
        </w:r>
      </w:del>
      <w:ins w:id="167" w:author="CATT" w:date="2025-11-20T20:38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excludes the OD-SIB1 configuration</w:t>
      </w:r>
      <w:del w:id="168" w:author="CATT" w:date="2025-11-20T20:26:00Z">
        <w:r>
          <w:rPr>
            <w:lang w:val="en-US"/>
          </w:rPr>
          <w:delText>(s)</w:delText>
        </w:r>
      </w:del>
      <w:r>
        <w:rPr>
          <w:lang w:val="en-US"/>
        </w:rPr>
        <w:t xml:space="preserve"> of this NES cell.</w:t>
      </w:r>
    </w:p>
    <w:p w14:paraId="3C453290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  <w:t>gNB2-DU responds to gNB2-CU with a GNB-CU CONFIGURATION UPDATE ACKNOWLEDGE message.</w:t>
      </w:r>
    </w:p>
    <w:p w14:paraId="45B18233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  <w:t xml:space="preserve">gNB2-DU </w:t>
      </w:r>
      <w:del w:id="169" w:author="CATT" w:date="2025-11-20T20:27:00Z">
        <w:r>
          <w:rPr>
            <w:lang w:val="en-US"/>
          </w:rPr>
          <w:delText>c</w:delText>
        </w:r>
      </w:del>
      <w:ins w:id="170" w:author="CATT" w:date="2025-11-20T20:23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71" w:author="Ericsson User" w:date="2025-09-29T22:12:00Z">
        <w:r>
          <w:rPr>
            <w:lang w:val="en-US"/>
          </w:rPr>
          <w:t xml:space="preserve"> </w:t>
        </w:r>
      </w:ins>
      <w:del w:id="172" w:author="CATT" w:date="2025-11-20T20:28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73" w:author="CATT" w:date="2025-11-20T20:37:00Z">
        <w:r>
          <w:rPr>
            <w:lang w:val="en-US"/>
          </w:rPr>
          <w:delText>x</w:delText>
        </w:r>
      </w:del>
      <w:ins w:id="174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45DCA7BB" w14:textId="77777777" w:rsidR="006E120B" w:rsidRDefault="00000000">
      <w:pPr>
        <w:pStyle w:val="Heading4"/>
        <w:rPr>
          <w:ins w:id="175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  <w:t>Inter-gNB coordination when terminating assistance for OD-SIB1 operation</w:t>
      </w:r>
    </w:p>
    <w:p w14:paraId="3D1B9C88" w14:textId="77777777" w:rsidR="006E120B" w:rsidRDefault="00000000">
      <w:pPr>
        <w:rPr>
          <w:lang w:eastAsia="ko-KR"/>
        </w:rPr>
      </w:pPr>
      <w:ins w:id="176" w:author="CATT" w:date="2025-11-20T20:32:0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6750E0F3" w14:textId="77777777" w:rsidR="006E120B" w:rsidRDefault="00000000">
      <w:pPr>
        <w:pStyle w:val="TH"/>
        <w:rPr>
          <w:lang w:val="en-US"/>
        </w:rPr>
      </w:pPr>
      <w:r>
        <w:object w:dxaOrig="9161" w:dyaOrig="5903" w14:anchorId="61102138">
          <v:shape id="_x0000_i1028" type="#_x0000_t75" style="width:458.05pt;height:295.15pt" o:ole="">
            <v:imagedata r:id="rId17" o:title=""/>
          </v:shape>
          <o:OLEObject Type="Embed" ProgID="Visio.Drawing.15" ShapeID="_x0000_i1028" DrawAspect="Content" ObjectID="_1825254005" r:id="rId18"/>
        </w:object>
      </w:r>
    </w:p>
    <w:p w14:paraId="24D2B86D" w14:textId="77777777" w:rsidR="006E120B" w:rsidRDefault="00000000">
      <w:pPr>
        <w:pStyle w:val="TF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42F9E186" w14:textId="77777777" w:rsidR="006E120B" w:rsidRDefault="00000000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074DA6CD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 xml:space="preserve">1. gNB2-CU determines that </w:t>
      </w:r>
      <w:del w:id="177" w:author="CATT" w:date="2025-11-20T20:41:00Z">
        <w:r>
          <w:rPr>
            <w:lang w:val="en-US"/>
          </w:rPr>
          <w:delText>a</w:delText>
        </w:r>
      </w:del>
      <w:ins w:id="178" w:author="CATT" w:date="2025-11-20T20:32:00Z">
        <w:r>
          <w:rPr>
            <w:lang w:val="en-US"/>
          </w:rPr>
          <w:t xml:space="preserve">one or more </w:t>
        </w:r>
      </w:ins>
      <w:del w:id="179" w:author="CATT" w:date="2025-11-20T20:41:00Z">
        <w:r>
          <w:rPr>
            <w:lang w:val="en-US"/>
          </w:rPr>
          <w:delText>c</w:delText>
        </w:r>
      </w:del>
      <w:ins w:id="180" w:author="CATT" w:date="2025-11-20T20:32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81" w:author="Ericsson User" w:date="2025-09-19T18:11:00Z">
        <w:r>
          <w:rPr>
            <w:lang w:val="en-US"/>
          </w:rPr>
          <w:t xml:space="preserve"> </w:t>
        </w:r>
      </w:ins>
      <w:ins w:id="182" w:author="CATT" w:date="2025-11-20T20:33:00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4904C723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183" w:author="CATT" w:date="2025-11-20T20:33:00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184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185" w:author="CATT" w:date="2025-11-20T20:35:00Z">
        <w:r>
          <w:rPr>
            <w:lang w:val="en-US"/>
          </w:rPr>
          <w:t xml:space="preserve"> </w:t>
        </w:r>
        <w:del w:id="186" w:author="Huawei" w:date="2025-11-21T18:49:00Z">
          <w:r>
            <w:rPr>
              <w:lang w:val="en-US"/>
            </w:rPr>
            <w:delText xml:space="preserve">ID of the </w:delText>
          </w:r>
        </w:del>
      </w:ins>
      <w:del w:id="187" w:author="CATT" w:date="2025-11-20T20:42:00Z">
        <w:r>
          <w:rPr>
            <w:lang w:val="en-US"/>
          </w:rPr>
          <w:delText>c</w:delText>
        </w:r>
      </w:del>
      <w:ins w:id="188" w:author="CATT" w:date="2025-11-20T20:35:0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89" w:author="Ericsson User" w:date="2025-09-29T22:13:00Z">
        <w:r>
          <w:rPr>
            <w:lang w:val="en-US"/>
          </w:rPr>
          <w:t xml:space="preserve"> </w:t>
        </w:r>
      </w:ins>
      <w:del w:id="190" w:author="CATT" w:date="2025-11-20T20:42:00Z">
        <w:r>
          <w:rPr>
            <w:lang w:val="en-US"/>
          </w:rPr>
          <w:delText>-</w:delText>
        </w:r>
      </w:del>
      <w:r>
        <w:rPr>
          <w:lang w:val="en-US"/>
        </w:rPr>
        <w:t>A</w:t>
      </w:r>
      <w:del w:id="191" w:author="CATT" w:date="2025-11-20T20:43:00Z">
        <w:r>
          <w:rPr>
            <w:lang w:val="en-US"/>
          </w:rPr>
          <w:delText xml:space="preserve"> ID</w:delText>
        </w:r>
      </w:del>
      <w:r>
        <w:rPr>
          <w:lang w:val="en-US"/>
        </w:rPr>
        <w:t xml:space="preserve"> </w:t>
      </w:r>
      <w:ins w:id="192" w:author="Huawei" w:date="2025-11-21T18:49:00Z">
        <w:r>
          <w:rPr>
            <w:rFonts w:hint="eastAsia"/>
            <w:lang w:val="en-US"/>
          </w:rPr>
          <w:t xml:space="preserve">ID </w:t>
        </w:r>
      </w:ins>
      <w:r>
        <w:rPr>
          <w:lang w:val="en-US"/>
        </w:rPr>
        <w:t xml:space="preserve">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193" w:author="Ericsson User" w:date="2025-09-29T22:13:00Z">
        <w:r>
          <w:rPr>
            <w:lang w:val="en-US"/>
          </w:rPr>
          <w:t xml:space="preserve"> </w:t>
        </w:r>
      </w:ins>
      <w:del w:id="194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195" w:author="CATT" w:date="2025-11-20T20:43:00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196" w:author="CATT" w:date="2025-11-20T20:37:00Z">
        <w:r>
          <w:rPr>
            <w:lang w:val="en-US"/>
          </w:rPr>
          <w:delText>x</w:delText>
        </w:r>
      </w:del>
      <w:ins w:id="197" w:author="CATT" w:date="2025-11-20T20:37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>.</w:t>
      </w:r>
    </w:p>
    <w:p w14:paraId="57585A30" w14:textId="77777777" w:rsidR="006E120B" w:rsidRDefault="00000000">
      <w:pPr>
        <w:pStyle w:val="NO"/>
        <w:rPr>
          <w:ins w:id="198" w:author="CATT" w:date="2025-11-20T20:35:00Z"/>
          <w:lang w:val="en-US"/>
        </w:rPr>
      </w:pPr>
      <w:ins w:id="199" w:author="CATT" w:date="2025-11-20T20:35:00Z">
        <w:r>
          <w:rPr>
            <w:lang w:val="en-US"/>
          </w:rPr>
          <w:t>NOTE 1:</w:t>
        </w:r>
        <w:r>
          <w:rPr>
            <w:lang w:val="en-US"/>
          </w:rPr>
          <w:tab/>
          <w:t>It is up to implementation whether step 2 occurs before or after any of steps 5a, 5b, and 6.</w:t>
        </w:r>
      </w:ins>
    </w:p>
    <w:p w14:paraId="7388C06C" w14:textId="77777777" w:rsidR="006E120B" w:rsidRDefault="00000000">
      <w:pPr>
        <w:pStyle w:val="NO"/>
        <w:rPr>
          <w:ins w:id="200" w:author="CATT" w:date="2025-11-20T20:35:00Z"/>
          <w:lang w:val="en-US"/>
        </w:rPr>
      </w:pPr>
      <w:ins w:id="201" w:author="CATT" w:date="2025-11-20T20:35:00Z">
        <w:r>
          <w:rPr>
            <w:lang w:val="en-US"/>
          </w:rPr>
          <w:t>NOTE 2:</w:t>
        </w:r>
        <w:r>
          <w:rPr>
            <w:lang w:val="en-US"/>
          </w:rPr>
          <w:tab/>
          <w:t>Steps 3a, 3b, and 4 are a consequence of step 2, and thus may happen after any of steps 5a, 5b, and 6.</w:t>
        </w:r>
      </w:ins>
    </w:p>
    <w:p w14:paraId="604AD908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  <w:t>gNB1-CU sends a GNB-CU CONFIGURATION UPDATE message to gNB1-DU, including a stop indicator</w:t>
      </w:r>
      <w:ins w:id="202" w:author="CATT" w:date="2025-11-20T20:36:00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3274F407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  <w:t>gNB1-DU responds to gNB1-CU with a GNB-CU CONFIGURATION UPDATE ACKNOWLEDGE message.</w:t>
      </w:r>
    </w:p>
    <w:p w14:paraId="4BC28E81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  <w:t>gNB1-DU stops OD-SIB1 operation for the NES cell, where a stop of OD-SIB1 operation was indicated by gNB1-CU.</w:t>
      </w:r>
    </w:p>
    <w:p w14:paraId="01E1BC2A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  <w:t>gNB2-CU sends a GNB-CU CONFIGURATION UPDATE message to gNB2-DU with an updated SIB</w:t>
      </w:r>
      <w:del w:id="203" w:author="CATT" w:date="2025-11-20T20:36:00Z">
        <w:r>
          <w:rPr>
            <w:lang w:val="en-US"/>
          </w:rPr>
          <w:delText>x</w:delText>
        </w:r>
      </w:del>
      <w:ins w:id="204" w:author="CATT" w:date="2025-11-20T20:36:00Z">
        <w:r>
          <w:rPr>
            <w:rFonts w:hint="eastAsia"/>
            <w:lang w:val="en-US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205" w:author="CATT" w:date="2025-11-20T21:38:00Z">
        <w:r>
          <w:rPr>
            <w:rFonts w:hint="eastAsia"/>
            <w:lang w:val="en-US"/>
          </w:rPr>
          <w:t>(s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206" w:author="CATT" w:date="2025-11-20T21:38:00Z">
        <w:r>
          <w:rPr>
            <w:lang w:val="en-US"/>
          </w:rPr>
          <w:delText>discontinue</w:delText>
        </w:r>
      </w:del>
      <w:ins w:id="207" w:author="CATT" w:date="2025-11-20T21:38:00Z">
        <w:r>
          <w:rPr>
            <w:rFonts w:hint="eastAsia"/>
            <w:lang w:val="en-US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4BFC4DCE" w14:textId="77777777" w:rsidR="006E120B" w:rsidRDefault="00000000">
      <w:pPr>
        <w:pStyle w:val="B10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  <w:t>gNB2-DU responds to gNB2-CU with a GNB-CU CONFIGURATION UPDATE ACKNOWLEDGE message.</w:t>
      </w:r>
    </w:p>
    <w:p w14:paraId="2941BAAC" w14:textId="77777777" w:rsidR="006E120B" w:rsidRDefault="00000000">
      <w:pPr>
        <w:ind w:firstLine="284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  <w:t xml:space="preserve">gNB2-DU </w:t>
      </w:r>
      <w:ins w:id="208" w:author="CATT" w:date="2025-11-20T21:38:00Z">
        <w:del w:id="209" w:author="CATT" w:date="2025-11-20T20:43:00Z">
          <w:r>
            <w:rPr>
              <w:lang w:val="en-US"/>
            </w:rPr>
            <w:delText>c</w:delText>
          </w:r>
        </w:del>
        <w:r>
          <w:rPr>
            <w:lang w:val="en-US"/>
          </w:rPr>
          <w:t>C</w:t>
        </w:r>
      </w:ins>
      <w:r>
        <w:rPr>
          <w:lang w:val="en-US"/>
        </w:rPr>
        <w:t>ell</w:t>
      </w:r>
      <w:ins w:id="210" w:author="Ericsson User" w:date="2025-09-29T22:13:00Z">
        <w:r>
          <w:rPr>
            <w:lang w:val="en-US"/>
          </w:rPr>
          <w:t xml:space="preserve"> </w:t>
        </w:r>
      </w:ins>
      <w:del w:id="211" w:author="CATT" w:date="2025-11-20T20:43:00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212" w:author="CATT" w:date="2025-11-20T20:36:00Z">
        <w:r>
          <w:rPr>
            <w:lang w:val="en-US"/>
          </w:rPr>
          <w:delText>x</w:delText>
        </w:r>
      </w:del>
      <w:ins w:id="213" w:author="CATT" w:date="2025-11-20T20:36:00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>.</w:t>
      </w:r>
      <w:bookmarkEnd w:id="1"/>
    </w:p>
    <w:p w14:paraId="59A31301" w14:textId="77777777" w:rsidR="006E120B" w:rsidRDefault="00000000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 w:rsidR="006E120B">
      <w:headerReference w:type="default" r:id="rId1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F9214E4" w14:textId="77777777" w:rsidR="00DA6903" w:rsidRDefault="00DA6903">
      <w:pPr>
        <w:spacing w:after="0"/>
      </w:pPr>
      <w:r>
        <w:separator/>
      </w:r>
    </w:p>
  </w:endnote>
  <w:endnote w:type="continuationSeparator" w:id="0">
    <w:p w14:paraId="68170E19" w14:textId="77777777" w:rsidR="00DA6903" w:rsidRDefault="00DA690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ZapfDingbats">
    <w:altName w:val="Cambria"/>
    <w:charset w:val="02"/>
    <w:family w:val="decorative"/>
    <w:pitch w:val="default"/>
    <w:sig w:usb0="00000000" w:usb1="0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S LineDraw">
    <w:altName w:val="Courier New"/>
    <w:charset w:val="02"/>
    <w:family w:val="modern"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default"/>
    <w:sig w:usb0="00000000" w:usb1="00000000" w:usb2="0000003F" w:usb3="00000000" w:csb0="003F01FF" w:csb1="00000000"/>
  </w:font>
  <w:font w:name="Helvetica"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24D579" w14:textId="77777777" w:rsidR="00DA6903" w:rsidRDefault="00DA6903">
      <w:pPr>
        <w:spacing w:after="0"/>
      </w:pPr>
      <w:r>
        <w:separator/>
      </w:r>
    </w:p>
  </w:footnote>
  <w:footnote w:type="continuationSeparator" w:id="0">
    <w:p w14:paraId="707BF40C" w14:textId="77777777" w:rsidR="00DA6903" w:rsidRDefault="00DA690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C5ED86" w14:textId="77777777" w:rsidR="006E120B" w:rsidRDefault="0000000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 w15:restartNumberingAfterBreak="0">
    <w:nsid w:val="4D37733D"/>
    <w:multiLevelType w:val="multilevel"/>
    <w:tmpl w:val="4D37733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562473136">
    <w:abstractNumId w:val="8"/>
  </w:num>
  <w:num w:numId="2" w16cid:durableId="1092238971">
    <w:abstractNumId w:val="3"/>
  </w:num>
  <w:num w:numId="3" w16cid:durableId="895505910">
    <w:abstractNumId w:val="7"/>
  </w:num>
  <w:num w:numId="4" w16cid:durableId="2028603904">
    <w:abstractNumId w:val="4"/>
  </w:num>
  <w:num w:numId="5" w16cid:durableId="1907255140">
    <w:abstractNumId w:val="1"/>
  </w:num>
  <w:num w:numId="6" w16cid:durableId="463424416">
    <w:abstractNumId w:val="0"/>
  </w:num>
  <w:num w:numId="7" w16cid:durableId="1272667354">
    <w:abstractNumId w:val="2"/>
  </w:num>
  <w:num w:numId="8" w16cid:durableId="205914651">
    <w:abstractNumId w:val="6"/>
  </w:num>
  <w:num w:numId="9" w16cid:durableId="2068068092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CATT">
    <w15:presenceInfo w15:providerId="None" w15:userId="CATT"/>
  </w15:person>
  <w15:person w15:author="Ericsson">
    <w15:presenceInfo w15:providerId="None" w15:userId="Ericsson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8"/>
  <w:embedSystemFonts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42C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1D1C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690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4388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A79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02"/>
    <w:rsid w:val="00342F60"/>
    <w:rsid w:val="00342FE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608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5F37"/>
    <w:rsid w:val="003D6733"/>
    <w:rsid w:val="003E0E98"/>
    <w:rsid w:val="003E1548"/>
    <w:rsid w:val="003E17DC"/>
    <w:rsid w:val="003E1A36"/>
    <w:rsid w:val="003E21E4"/>
    <w:rsid w:val="003E27F3"/>
    <w:rsid w:val="003E31F0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2CF9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A42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156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2B13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08E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4746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20B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2A7D"/>
    <w:rsid w:val="00912D14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637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75D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18A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3C1"/>
    <w:rsid w:val="00B304DA"/>
    <w:rsid w:val="00B30908"/>
    <w:rsid w:val="00B31357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6694"/>
    <w:rsid w:val="00B8748A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1A93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14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4EE7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7EA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903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669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06E95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4D0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1854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70B4AEE"/>
    <w:rsid w:val="0B26089D"/>
    <w:rsid w:val="0C0D59D6"/>
    <w:rsid w:val="0D561456"/>
    <w:rsid w:val="11F272A1"/>
    <w:rsid w:val="1B4D19EC"/>
    <w:rsid w:val="1C007C01"/>
    <w:rsid w:val="1CAD7018"/>
    <w:rsid w:val="1F130EB2"/>
    <w:rsid w:val="21AB2FC8"/>
    <w:rsid w:val="249339AD"/>
    <w:rsid w:val="26AD6BDA"/>
    <w:rsid w:val="290B6229"/>
    <w:rsid w:val="2A0C4A0C"/>
    <w:rsid w:val="2B265437"/>
    <w:rsid w:val="2B683CD8"/>
    <w:rsid w:val="2BDE520E"/>
    <w:rsid w:val="2D37408B"/>
    <w:rsid w:val="2E336B07"/>
    <w:rsid w:val="2F134449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01958EFA"/>
  <w15:docId w15:val="{2FDB1FC4-EE40-4C86-B8B7-F37F9B1074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SE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DengXian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  <w:lang w:eastAsia="zh-CN"/>
    </w:rPr>
  </w:style>
  <w:style w:type="paragraph" w:styleId="Heading3">
    <w:name w:val="heading 3"/>
    <w:basedOn w:val="Heading2"/>
    <w:next w:val="Normal"/>
    <w:link w:val="Heading3Char1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DengXi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/>
      <w:lang w:eastAsia="zh-CN"/>
    </w:rPr>
  </w:style>
  <w:style w:type="paragraph" w:styleId="CommentText">
    <w:name w:val="annotation text"/>
    <w:basedOn w:val="Normal"/>
    <w:link w:val="CommentTextChar"/>
    <w:qFormat/>
    <w:rPr>
      <w:lang w:eastAsia="zh-CN"/>
    </w:rPr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eastAsia="DengXian" w:hAnsi="Arial"/>
      <w:b/>
      <w:sz w:val="18"/>
      <w:lang w:val="en-GB" w:eastAsia="ja-JP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Subtitle">
    <w:name w:val="Subtitle"/>
    <w:basedOn w:val="Normal"/>
    <w:next w:val="Normal"/>
    <w:link w:val="SubtitleChar"/>
    <w:uiPriority w:val="11"/>
    <w:qFormat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HTMLPreformatted">
    <w:name w:val="HTML Preformatted"/>
    <w:basedOn w:val="Normal"/>
    <w:link w:val="HTMLPreformatted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en-GB"/>
    </w:rPr>
  </w:style>
  <w:style w:type="paragraph" w:styleId="NormalWeb">
    <w:name w:val="Normal (Web)"/>
    <w:basedOn w:val="Normal"/>
    <w:uiPriority w:val="99"/>
    <w:qFormat/>
    <w:pPr>
      <w:spacing w:before="100" w:beforeAutospacing="1" w:after="100" w:afterAutospacing="1"/>
    </w:pPr>
    <w:rPr>
      <w:rFonts w:ascii="Arial" w:eastAsia="SimSun" w:hAnsi="Arial" w:cs="Arial"/>
      <w:color w:val="493118"/>
      <w:sz w:val="18"/>
      <w:szCs w:val="18"/>
      <w:lang w:val="en-US" w:eastAsia="zh-CN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Title">
    <w:name w:val="Title"/>
    <w:basedOn w:val="Normal"/>
    <w:next w:val="Normal"/>
    <w:link w:val="TitleChar"/>
    <w:uiPriority w:val="10"/>
    <w:qFormat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ascii="Arial" w:eastAsia="SimSun" w:hAnsi="Arial" w:cs="Arial"/>
      <w:b/>
      <w:bCs/>
      <w:color w:val="0000FF"/>
      <w:kern w:val="2"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DengXi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DengXian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  <w:rPr>
      <w:lang w:eastAsia="zh-CN"/>
    </w:r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DengXi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DengXian" w:hAnsi="Courier New"/>
      <w:sz w:val="16"/>
      <w:lang w:val="en-GB" w:eastAsia="ja-JP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DengXi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DengXi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DengXi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DengXi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DengXi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paragraph" w:customStyle="1" w:styleId="B10">
    <w:name w:val="B1"/>
    <w:basedOn w:val="List"/>
    <w:link w:val="B1Char"/>
    <w:qFormat/>
    <w:rPr>
      <w:lang w:eastAsia="zh-CN"/>
    </w:rPr>
  </w:style>
  <w:style w:type="paragraph" w:customStyle="1" w:styleId="B2">
    <w:name w:val="B2"/>
    <w:basedOn w:val="List2"/>
    <w:link w:val="B2Car"/>
    <w:qFormat/>
    <w:rPr>
      <w:lang w:eastAsia="zh-CN"/>
    </w:rPr>
  </w:style>
  <w:style w:type="paragraph" w:customStyle="1" w:styleId="B3">
    <w:name w:val="B3"/>
    <w:basedOn w:val="List3"/>
    <w:link w:val="B3Char"/>
    <w:qFormat/>
    <w:rPr>
      <w:lang w:eastAsia="zh-CN"/>
    </w:rPr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DengXian" w:hAnsi="Arial"/>
      <w:lang w:val="en-GB" w:eastAsia="en-US"/>
    </w:rPr>
  </w:style>
  <w:style w:type="paragraph" w:customStyle="1" w:styleId="tdoc-header">
    <w:name w:val="tdoc-header"/>
    <w:qFormat/>
    <w:rPr>
      <w:rFonts w:ascii="Arial" w:eastAsia="DengXian" w:hAnsi="Arial"/>
      <w:sz w:val="24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/>
    </w:rPr>
  </w:style>
  <w:style w:type="character" w:customStyle="1" w:styleId="TFZchn">
    <w:name w:val="TF Zchn"/>
    <w:link w:val="TF"/>
    <w:qFormat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msoins0">
    <w:name w:val="msoins"/>
    <w:qFormat/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TACChar">
    <w:name w:val="TAC Char"/>
    <w:link w:val="TAC"/>
    <w:qFormat/>
    <w:locked/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bidi="ar-SA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paragraph" w:customStyle="1" w:styleId="Standard1">
    <w:name w:val="Standard1"/>
    <w:basedOn w:val="Normal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pl0">
    <w:name w:val="pl"/>
    <w:basedOn w:val="Normal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BodyTextChar">
    <w:name w:val="Body Text Char"/>
    <w:link w:val="BodyText"/>
    <w:qFormat/>
    <w:rPr>
      <w:rFonts w:ascii="Times New Roman" w:hAnsi="Times New Rom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/>
    </w:rPr>
  </w:style>
  <w:style w:type="character" w:customStyle="1" w:styleId="TALLeft100cmCharChar">
    <w:name w:val="TAL + Left:  1;00 cm Char Char"/>
    <w:link w:val="TALLeft1"/>
    <w:qFormat/>
    <w:rPr>
      <w:rFonts w:ascii="Arial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B1Zchn">
    <w:name w:val="B1 Zchn"/>
    <w:qFormat/>
    <w:locked/>
    <w:rPr>
      <w:lang w:val="en-GB" w:eastAsia="en-US" w:bidi="ar-SA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/>
    </w:rPr>
  </w:style>
  <w:style w:type="paragraph" w:customStyle="1" w:styleId="1">
    <w:name w:val="修订1"/>
    <w:hidden/>
    <w:uiPriority w:val="99"/>
    <w:semiHidden/>
    <w:qFormat/>
    <w:rPr>
      <w:rFonts w:eastAsia="DengXian"/>
      <w:lang w:val="en-GB" w:eastAsia="en-GB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Heading3Char">
    <w:name w:val="Heading 3 Char"/>
    <w:qFormat/>
    <w:rPr>
      <w:rFonts w:ascii="Arial" w:eastAsia="SimSun" w:hAnsi="Arial" w:cs="Arial"/>
      <w:color w:val="0000FF"/>
      <w:kern w:val="2"/>
      <w:sz w:val="28"/>
      <w:lang w:val="en-GB" w:eastAsia="en-US" w:bidi="ar-SA"/>
    </w:rPr>
  </w:style>
  <w:style w:type="character" w:customStyle="1" w:styleId="NOChar">
    <w:name w:val="NO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character" w:customStyle="1" w:styleId="B2Char">
    <w:name w:val="B2 Char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link w:val="PlainText"/>
    <w:uiPriority w:val="99"/>
    <w:qFormat/>
    <w:rPr>
      <w:rFonts w:ascii="Courier New" w:eastAsia="MS Mincho" w:hAnsi="Courier New"/>
      <w:lang w:val="nb-NO"/>
    </w:rPr>
  </w:style>
  <w:style w:type="paragraph" w:customStyle="1" w:styleId="TAJ">
    <w:name w:val="TAJ"/>
    <w:basedOn w:val="TH"/>
    <w:qFormat/>
    <w:rPr>
      <w:rFonts w:eastAsia="MS Mincho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link w:val="BodyTextIndent"/>
    <w:qFormat/>
    <w:rPr>
      <w:rFonts w:ascii="Times New Roman" w:eastAsia="MS Mincho" w:hAnsi="Times New Roman"/>
      <w:lang w:val="en-GB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character" w:customStyle="1" w:styleId="QuotationZchn">
    <w:name w:val="Quotation Zchn"/>
    <w:qFormat/>
    <w:rPr>
      <w:rFonts w:ascii="Arial" w:eastAsia="SimSun" w:hAnsi="Arial" w:cs="Arial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qFormat/>
    <w:rPr>
      <w:rFonts w:ascii="Arial" w:eastAsia="SimSun" w:hAnsi="Arial" w:cs="Arial"/>
      <w:color w:val="FF0000"/>
      <w:kern w:val="2"/>
      <w:lang w:val="en-GB" w:eastAsia="en-US" w:bidi="ar-SA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/>
    </w:rPr>
  </w:style>
  <w:style w:type="character" w:customStyle="1" w:styleId="Heading3Char1">
    <w:name w:val="Heading 3 Char1"/>
    <w:link w:val="Heading3"/>
    <w:qFormat/>
    <w:rPr>
      <w:rFonts w:ascii="Arial" w:hAnsi="Arial"/>
      <w:sz w:val="28"/>
      <w:lang w:val="en-GB"/>
    </w:rPr>
  </w:style>
  <w:style w:type="paragraph" w:customStyle="1" w:styleId="CharChar1CharChar">
    <w:name w:val="Char Char1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Head2AChar">
    <w:name w:val="Head2A Char"/>
    <w:qFormat/>
    <w:rPr>
      <w:rFonts w:ascii="Arial" w:eastAsia="MS Mincho" w:hAnsi="Arial" w:cs="Arial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character" w:customStyle="1" w:styleId="CharChar">
    <w:name w:val="Char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customStyle="1" w:styleId="B1Char1">
    <w:name w:val="B1 Char1"/>
    <w:qFormat/>
    <w:rPr>
      <w:rFonts w:ascii="Arial" w:eastAsia="SimSun" w:hAnsi="Arial" w:cs="Arial"/>
      <w:color w:val="0000FF"/>
      <w:kern w:val="2"/>
      <w:lang w:val="en-GB" w:eastAsia="en-US" w:bidi="ar-SA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val="en-US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eastAsia="SimSun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eastAsia="SimSun" w:hAnsi="Arial"/>
      <w:color w:val="0000FF"/>
      <w:kern w:val="2"/>
      <w:lang w:val="zh-CN" w:eastAsia="zh-CN"/>
    </w:rPr>
  </w:style>
  <w:style w:type="character" w:customStyle="1" w:styleId="TFleftCharChar">
    <w:name w:val="TF;left Char Char"/>
    <w:qFormat/>
    <w:rPr>
      <w:rFonts w:ascii="Arial" w:eastAsia="SimSun" w:hAnsi="Arial" w:cs="Arial"/>
      <w:b/>
      <w:color w:val="0000FF"/>
      <w:kern w:val="2"/>
      <w:lang w:val="en-GB" w:eastAsia="en-GB" w:bidi="ar-SA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/>
    </w:rPr>
  </w:style>
  <w:style w:type="paragraph" w:customStyle="1" w:styleId="p1">
    <w:name w:val="p1"/>
    <w:basedOn w:val="Normal"/>
    <w:qFormat/>
    <w:pPr>
      <w:spacing w:after="0"/>
    </w:pPr>
    <w:rPr>
      <w:rFonts w:eastAsia="Calibri"/>
      <w:sz w:val="24"/>
      <w:szCs w:val="24"/>
      <w:lang w:val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2Car">
    <w:name w:val="B2 C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Note-Boxed">
    <w:name w:val="Note - Boxed"/>
    <w:basedOn w:val="Normal"/>
    <w:next w:val="Normal"/>
    <w:qFormat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eastAsia="Monotype Sorts" w:hAnsi="Monotype Sorts" w:cs="Monotype Sorts"/>
      <w:bCs/>
      <w:i/>
      <w:sz w:val="22"/>
      <w:lang w:eastAsia="ko-KR"/>
    </w:rPr>
  </w:style>
  <w:style w:type="paragraph" w:customStyle="1" w:styleId="FirstChange">
    <w:name w:val="First Change"/>
    <w:basedOn w:val="Normal"/>
    <w:qFormat/>
    <w:pPr>
      <w:jc w:val="center"/>
    </w:pPr>
    <w:rPr>
      <w:rFonts w:eastAsia="SimSun"/>
      <w:color w:val="FF0000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en-GB"/>
    </w:rPr>
  </w:style>
  <w:style w:type="character" w:customStyle="1" w:styleId="a1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BodyC">
    <w:name w:val="Body C"/>
    <w:qFormat/>
    <w:rPr>
      <w:rFonts w:eastAsia="Arial Unicode MS" w:hAnsi="Arial Unicode MS" w:cs="Arial Unicode MS"/>
      <w:color w:val="000000"/>
      <w:sz w:val="24"/>
      <w:szCs w:val="24"/>
      <w:u w:color="000000"/>
      <w:lang w:val="en-US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bidi="ar-SA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zh-CN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table" w:customStyle="1" w:styleId="TableGrid1">
    <w:name w:val="Table Grid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ja-JP"/>
    </w:rPr>
  </w:style>
  <w:style w:type="character" w:customStyle="1" w:styleId="HTMLPreformattedChar">
    <w:name w:val="HTML Preformatted Char"/>
    <w:link w:val="HTMLPreformatted"/>
    <w:uiPriority w:val="99"/>
    <w:qFormat/>
    <w:rPr>
      <w:rFonts w:ascii="Courier New" w:eastAsia="Times New Roman" w:hAnsi="Courier New" w:cs="Courier New"/>
      <w:lang w:val="en-US" w:eastAsia="en-GB"/>
    </w:rPr>
  </w:style>
  <w:style w:type="paragraph" w:customStyle="1" w:styleId="tal0">
    <w:name w:val="tal"/>
    <w:basedOn w:val="Normal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10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zh-CN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zh-CN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link w:val="ListParagraph"/>
    <w:uiPriority w:val="34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zh-CN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zh-CN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1">
    <w:name w:val="网格型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qFormat/>
    <w:pPr>
      <w:numPr>
        <w:numId w:val="2"/>
      </w:numPr>
      <w:tabs>
        <w:tab w:val="clear" w:pos="840"/>
        <w:tab w:val="left" w:pos="704"/>
      </w:tabs>
      <w:ind w:left="704" w:hanging="420"/>
    </w:pPr>
    <w:rPr>
      <w:rFonts w:eastAsia="SimSun"/>
      <w:lang w:eastAsia="zh-CN"/>
    </w:rPr>
  </w:style>
  <w:style w:type="table" w:customStyle="1" w:styleId="3">
    <w:name w:val="网格型3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table" w:customStyle="1" w:styleId="TableGrid2">
    <w:name w:val="Table Grid2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网格型1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1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@他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a2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hAnsi="Arial" w:cs="Arial"/>
    </w:rPr>
  </w:style>
  <w:style w:type="character" w:customStyle="1" w:styleId="111">
    <w:name w:val="@他11"/>
    <w:uiPriority w:val="99"/>
    <w:semiHidden/>
    <w:unhideWhenUsed/>
    <w:qFormat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12">
    <w:name w:val="未处理的提及1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b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/>
    </w:rPr>
  </w:style>
  <w:style w:type="paragraph" w:customStyle="1" w:styleId="Proposallist">
    <w:name w:val="Proposal list"/>
    <w:basedOn w:val="Normal"/>
    <w:link w:val="ProposallistChar"/>
    <w:qFormat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a3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  <w:pPr>
      <w:ind w:left="704" w:hanging="420"/>
    </w:pPr>
  </w:style>
  <w:style w:type="character" w:customStyle="1" w:styleId="ListChar">
    <w:name w:val="List Char"/>
    <w:link w:val="List"/>
    <w:qFormat/>
    <w:rPr>
      <w:rFonts w:ascii="Times New Roman" w:hAnsi="Times New Roman"/>
      <w:lang w:val="en-GB"/>
    </w:rPr>
  </w:style>
  <w:style w:type="character" w:customStyle="1" w:styleId="MSMinchoChar">
    <w:name w:val="样式 列表 + (西文) MS Mincho Char"/>
    <w:link w:val="MSMincho"/>
    <w:qFormat/>
    <w:rPr>
      <w:rFonts w:ascii="Times New Roman" w:hAnsi="Times New Roman"/>
      <w:lang w:val="en-GB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sz w:val="18"/>
    </w:rPr>
  </w:style>
  <w:style w:type="character" w:customStyle="1" w:styleId="TALCharCharChar">
    <w:name w:val="TAL Char Char Char"/>
    <w:link w:val="TALCharChar"/>
    <w:qFormat/>
    <w:rPr>
      <w:rFonts w:ascii="Arial" w:eastAsia="Times New Roman" w:hAnsi="Arial"/>
      <w:sz w:val="18"/>
      <w:lang w:val="en-GB"/>
    </w:rPr>
  </w:style>
  <w:style w:type="paragraph" w:customStyle="1" w:styleId="a4">
    <w:name w:val="样式 图表标题 + (中文) 宋体"/>
    <w:basedOn w:val="a5"/>
    <w:qFormat/>
    <w:rPr>
      <w:rFonts w:eastAsia="Arial"/>
    </w:rPr>
  </w:style>
  <w:style w:type="paragraph" w:customStyle="1" w:styleId="a5">
    <w:name w:val="图表标题"/>
    <w:basedOn w:val="Normal"/>
    <w:next w:val="Normal"/>
    <w:qFormat/>
    <w:pPr>
      <w:spacing w:before="60" w:after="60"/>
      <w:jc w:val="center"/>
    </w:pPr>
    <w:rPr>
      <w:rFonts w:ascii="Arial" w:eastAsia="Batang" w:hAnsi="Arial" w:cs="SimSu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Times New Roman" w:hAnsi="Helvetica"/>
      <w:b/>
      <w:smallCaps/>
      <w:sz w:val="24"/>
      <w:lang w:val="en-US"/>
    </w:rPr>
  </w:style>
  <w:style w:type="paragraph" w:customStyle="1" w:styleId="4">
    <w:name w:val="标题4"/>
    <w:basedOn w:val="Normal"/>
    <w:qFormat/>
    <w:pPr>
      <w:numPr>
        <w:numId w:val="5"/>
      </w:numPr>
    </w:pPr>
    <w:rPr>
      <w:rFonts w:eastAsia="Times New Roman"/>
    </w:rPr>
  </w:style>
  <w:style w:type="paragraph" w:customStyle="1" w:styleId="a">
    <w:name w:val="插图题注"/>
    <w:basedOn w:val="Normal"/>
    <w:qFormat/>
    <w:pPr>
      <w:numPr>
        <w:ilvl w:val="7"/>
        <w:numId w:val="6"/>
      </w:numPr>
    </w:pPr>
    <w:rPr>
      <w:rFonts w:eastAsia="Times New Roman"/>
    </w:rPr>
  </w:style>
  <w:style w:type="paragraph" w:customStyle="1" w:styleId="a0">
    <w:name w:val="表格题注"/>
    <w:basedOn w:val="Normal"/>
    <w:qFormat/>
    <w:pPr>
      <w:numPr>
        <w:ilvl w:val="8"/>
        <w:numId w:val="6"/>
      </w:numPr>
    </w:pPr>
    <w:rPr>
      <w:rFonts w:eastAsia="Times New Roman"/>
    </w:rPr>
  </w:style>
  <w:style w:type="paragraph" w:customStyle="1" w:styleId="13">
    <w:name w:val="样式1"/>
    <w:basedOn w:val="Normal"/>
    <w:qFormat/>
    <w:rPr>
      <w:rFonts w:eastAsia="Times New Roman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val="en-GB" w:eastAsia="zh-CN"/>
    </w:rPr>
  </w:style>
  <w:style w:type="character" w:customStyle="1" w:styleId="CharChar7">
    <w:name w:val="Char Char7"/>
    <w:qFormat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qFormat/>
    <w:pPr>
      <w:numPr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</w:rPr>
  </w:style>
  <w:style w:type="paragraph" w:customStyle="1" w:styleId="14">
    <w:name w:val="正文1"/>
    <w:qFormat/>
    <w:pPr>
      <w:spacing w:after="160" w:line="259" w:lineRule="auto"/>
      <w:jc w:val="both"/>
    </w:pPr>
    <w:rPr>
      <w:kern w:val="2"/>
      <w:sz w:val="21"/>
      <w:szCs w:val="21"/>
      <w:lang w:val="en-US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  <w:lang w:eastAsia="en-US"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Arial" w:hAnsi="Arial"/>
      <w:b/>
      <w:sz w:val="24"/>
      <w:lang w:val="en-GB" w:eastAsia="zh-CN"/>
    </w:rPr>
  </w:style>
  <w:style w:type="table" w:customStyle="1" w:styleId="40">
    <w:name w:val="网格型4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5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DefaultParagraphFont"/>
    <w:qFormat/>
  </w:style>
  <w:style w:type="paragraph" w:customStyle="1" w:styleId="done">
    <w:name w:val="done"/>
    <w:basedOn w:val="Normal"/>
    <w:qFormat/>
    <w:pPr>
      <w:keepNext/>
      <w:keepLines/>
      <w:widowControl w:val="0"/>
      <w:numPr>
        <w:numId w:val="8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clear" w:pos="1125"/>
        <w:tab w:val="left" w:pos="360"/>
        <w:tab w:val="left" w:pos="1492"/>
        <w:tab w:val="left" w:pos="1843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2">
    <w:name w:val="正文2"/>
    <w:qFormat/>
    <w:pPr>
      <w:jc w:val="both"/>
    </w:pPr>
    <w:rPr>
      <w:rFonts w:ascii="CG Times (WN)" w:hAnsi="CG Times (WN)" w:cs="SimSun"/>
      <w:kern w:val="2"/>
      <w:sz w:val="21"/>
      <w:szCs w:val="21"/>
      <w:lang w:val="en-US"/>
    </w:rPr>
  </w:style>
  <w:style w:type="paragraph" w:customStyle="1" w:styleId="ListParagraph3">
    <w:name w:val="List Paragraph3"/>
    <w:basedOn w:val="Normal"/>
    <w:qFormat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23">
    <w:name w:val="未处理的提及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24">
    <w:name w:val="@他2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0">
    <w:name w:val="未处理的提及3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TitleChar">
    <w:name w:val="Title Char"/>
    <w:basedOn w:val="DefaultParagraphFont"/>
    <w:link w:val="Title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ko-KR"/>
    </w:rPr>
  </w:style>
  <w:style w:type="character" w:customStyle="1" w:styleId="SubtitleChar">
    <w:name w:val="Subtitle Char"/>
    <w:basedOn w:val="DefaultParagraphFont"/>
    <w:link w:val="Subtitle"/>
    <w:uiPriority w:val="11"/>
    <w:qFormat/>
    <w:rPr>
      <w:rFonts w:ascii="Times New Roman" w:eastAsiaTheme="majorEastAsia" w:hAnsi="Times New Roman" w:cstheme="majorBidi"/>
      <w:color w:val="595959" w:themeColor="text1" w:themeTint="A6"/>
      <w:spacing w:val="15"/>
      <w:sz w:val="28"/>
      <w:szCs w:val="28"/>
      <w:lang w:val="en-GB" w:eastAsia="ko-KR"/>
    </w:rPr>
  </w:style>
  <w:style w:type="paragraph" w:styleId="Quote">
    <w:name w:val="Quote"/>
    <w:basedOn w:val="Normal"/>
    <w:next w:val="Normal"/>
    <w:link w:val="QuoteChar"/>
    <w:uiPriority w:val="29"/>
    <w:qFormat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</w:rPr>
  </w:style>
  <w:style w:type="character" w:customStyle="1" w:styleId="QuoteChar">
    <w:name w:val="Quote Char"/>
    <w:basedOn w:val="DefaultParagraphFont"/>
    <w:link w:val="Quote"/>
    <w:uiPriority w:val="29"/>
    <w:qFormat/>
    <w:rPr>
      <w:rFonts w:ascii="Times New Roman" w:eastAsiaTheme="minorEastAsia" w:hAnsi="Times New Roman"/>
      <w:i/>
      <w:iCs/>
      <w:color w:val="404040" w:themeColor="text1" w:themeTint="BF"/>
      <w:lang w:val="en-GB" w:eastAsia="ko-KR"/>
    </w:rPr>
  </w:style>
  <w:style w:type="character" w:customStyle="1" w:styleId="16">
    <w:name w:val="明显强调1"/>
    <w:basedOn w:val="DefaultParagraphFont"/>
    <w:uiPriority w:val="21"/>
    <w:qFormat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0F4761" w:themeColor="accent1" w:themeShade="BF"/>
      <w:lang w:eastAsia="ko-KR"/>
    </w:rPr>
  </w:style>
  <w:style w:type="character" w:customStyle="1" w:styleId="IntenseQuoteChar">
    <w:name w:val="Intense Quote Char"/>
    <w:basedOn w:val="DefaultParagraphFont"/>
    <w:link w:val="IntenseQuote"/>
    <w:uiPriority w:val="30"/>
    <w:qFormat/>
    <w:rPr>
      <w:rFonts w:ascii="Times New Roman" w:eastAsiaTheme="minorEastAsia" w:hAnsi="Times New Roman"/>
      <w:i/>
      <w:iCs/>
      <w:color w:val="0F4761" w:themeColor="accent1" w:themeShade="BF"/>
      <w:lang w:val="en-GB" w:eastAsia="ko-KR"/>
    </w:rPr>
  </w:style>
  <w:style w:type="character" w:customStyle="1" w:styleId="17">
    <w:name w:val="明显参考1"/>
    <w:basedOn w:val="DefaultParagraphFont"/>
    <w:uiPriority w:val="32"/>
    <w:qFormat/>
    <w:rPr>
      <w:b/>
      <w:bCs/>
      <w:smallCaps/>
      <w:color w:val="0F4761" w:themeColor="accent1" w:themeShade="BF"/>
      <w:spacing w:val="5"/>
    </w:rPr>
  </w:style>
  <w:style w:type="paragraph" w:customStyle="1" w:styleId="Revision1">
    <w:name w:val="Revision1"/>
    <w:hidden/>
    <w:uiPriority w:val="99"/>
    <w:unhideWhenUsed/>
    <w:qFormat/>
    <w:rPr>
      <w:rFonts w:eastAsia="DengXian"/>
      <w:lang w:val="en-GB" w:eastAsia="en-US"/>
    </w:rPr>
  </w:style>
  <w:style w:type="paragraph" w:customStyle="1" w:styleId="Revision2">
    <w:name w:val="Revision2"/>
    <w:hidden/>
    <w:uiPriority w:val="99"/>
    <w:unhideWhenUsed/>
    <w:qFormat/>
    <w:rPr>
      <w:rFonts w:eastAsia="DengXian"/>
      <w:lang w:val="en-GB" w:eastAsia="en-US"/>
    </w:rPr>
  </w:style>
  <w:style w:type="paragraph" w:styleId="Revision">
    <w:name w:val="Revision"/>
    <w:hidden/>
    <w:uiPriority w:val="99"/>
    <w:unhideWhenUsed/>
    <w:rsid w:val="00430A42"/>
    <w:rPr>
      <w:rFonts w:eastAsia="DengXi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package" Target="embeddings/Microsoft_Visio___3.vsdx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2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1932</Words>
  <Characters>11014</Characters>
  <Application>Microsoft Office Word</Application>
  <DocSecurity>0</DocSecurity>
  <Lines>91</Lines>
  <Paragraphs>25</Paragraphs>
  <ScaleCrop>false</ScaleCrop>
  <Company>3GPP Support Team</Company>
  <LinksUpToDate>false</LinksUpToDate>
  <CharactersWithSpaces>12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Ericsson</cp:lastModifiedBy>
  <cp:revision>2</cp:revision>
  <cp:lastPrinted>1900-12-31T16:00:00Z</cp:lastPrinted>
  <dcterms:created xsi:type="dcterms:W3CDTF">2025-11-21T17:11:00Z</dcterms:created>
  <dcterms:modified xsi:type="dcterms:W3CDTF">2025-11-21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F3282809DAF14EDE84F2DDE5ECBB7890_13</vt:lpwstr>
  </property>
</Properties>
</file>